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2B7F44F7">
                  <wp:simplePos x="0" y="0"/>
                  <wp:positionH relativeFrom="column">
                    <wp:posOffset>31107</wp:posOffset>
                  </wp:positionH>
                  <wp:positionV relativeFrom="paragraph">
                    <wp:posOffset>233045</wp:posOffset>
                  </wp:positionV>
                  <wp:extent cx="1603168" cy="711835"/>
                  <wp:effectExtent l="0" t="0" r="0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3168" cy="7118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9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10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41884C2D" w:rsidR="00735638" w:rsidRPr="00C94E89" w:rsidRDefault="00346E54" w:rsidP="00735638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PROSEDUR 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o. Dokumen</w:t>
            </w:r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22A3C0D8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6341B2">
              <w:rPr>
                <w:rFonts w:ascii="Arial" w:hAnsi="Arial" w:cs="Arial"/>
                <w:b/>
                <w:bCs/>
                <w:sz w:val="20"/>
                <w:szCs w:val="20"/>
              </w:rPr>
              <w:t>MKT.P.</w:t>
            </w:r>
            <w:r w:rsidR="00E876DD">
              <w:rPr>
                <w:rFonts w:ascii="Arial" w:hAnsi="Arial" w:cs="Arial"/>
                <w:b/>
                <w:bCs/>
                <w:sz w:val="20"/>
                <w:szCs w:val="20"/>
              </w:rPr>
              <w:t>16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60B0D11C" w:rsidR="00F17F31" w:rsidRPr="00C94E89" w:rsidRDefault="00496506" w:rsidP="00F17F3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NERIMAAN</w:t>
            </w:r>
            <w:r w:rsidR="00346E54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BARANG</w:t>
            </w:r>
            <w:r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JADI</w:t>
            </w:r>
            <w:r w:rsidR="004D14E9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DARI ASSEMBLING BAROS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52EAA5BD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F04994">
              <w:rPr>
                <w:rFonts w:ascii="Arial" w:hAnsi="Arial" w:cs="Arial"/>
                <w:b/>
                <w:sz w:val="20"/>
                <w:szCs w:val="20"/>
              </w:rPr>
              <w:t>1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123C3E3E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17BCFBF2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6341B2">
              <w:rPr>
                <w:rFonts w:ascii="Arial" w:hAnsi="Arial" w:cs="Arial"/>
                <w:b/>
                <w:sz w:val="20"/>
                <w:szCs w:val="20"/>
              </w:rPr>
              <w:t>22 April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</w:tr>
      <w:tr w:rsidR="00F90DD0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6D7B7A3E" w:rsidR="00F90DD0" w:rsidRPr="0080466D" w:rsidRDefault="00F90DD0" w:rsidP="00F90DD0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80466D">
              <w:rPr>
                <w:rFonts w:ascii="Arial" w:hAnsi="Arial" w:cs="Arial"/>
                <w:b/>
                <w:color w:val="auto"/>
                <w:sz w:val="20"/>
                <w:szCs w:val="20"/>
              </w:rPr>
              <w:t>A.Muhtaromi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350D8F77" w:rsidR="00F90DD0" w:rsidRPr="0080466D" w:rsidRDefault="00F90DD0" w:rsidP="00F90DD0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 w:rsidRPr="0080466D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Kabag WH&amp;Expedisi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5EE8E525" w:rsidR="00F90DD0" w:rsidRPr="0080466D" w:rsidRDefault="006341B2" w:rsidP="00F90DD0">
            <w:pPr>
              <w:jc w:val="both"/>
              <w:rPr>
                <w:rFonts w:ascii="Times New Roman" w:eastAsia="Times New Roman" w:hAnsi="Times New Roman" w:cs="Times New Roman"/>
                <w:b/>
              </w:rPr>
            </w:pPr>
            <w:r>
              <w:rPr>
                <w:noProof/>
              </w:rPr>
              <w:drawing>
                <wp:inline distT="0" distB="0" distL="0" distR="0" wp14:anchorId="27ABA9FD" wp14:editId="6AF889B4">
                  <wp:extent cx="941705" cy="575310"/>
                  <wp:effectExtent l="0" t="0" r="0" b="0"/>
                  <wp:docPr id="779856208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79856208" name="Picture 4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5839" t="18182" r="31879" b="27972"/>
                          <a:stretch/>
                        </pic:blipFill>
                        <pic:spPr bwMode="auto">
                          <a:xfrm>
                            <a:off x="0" y="0"/>
                            <a:ext cx="941705" cy="57531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64459448" w:rsidR="00F90DD0" w:rsidRPr="0080466D" w:rsidRDefault="00F90DD0" w:rsidP="00F90DD0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80466D">
              <w:rPr>
                <w:rFonts w:ascii="Arial" w:hAnsi="Arial" w:cs="Arial"/>
                <w:b/>
                <w:color w:val="auto"/>
                <w:sz w:val="20"/>
                <w:szCs w:val="20"/>
              </w:rPr>
              <w:t>Lukito A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5C567601" w:rsidR="00F90DD0" w:rsidRPr="0080466D" w:rsidRDefault="00F90DD0" w:rsidP="00F90DD0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 w:rsidRPr="0080466D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 SLS Dist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4E27340" w14:textId="651A74F2" w:rsidR="00F90DD0" w:rsidRPr="00C94E89" w:rsidRDefault="00F04994" w:rsidP="00F90DD0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43054F51" wp14:editId="3DC0A361">
                  <wp:extent cx="909320" cy="70866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9320" cy="7086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0DD0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F90DD0" w:rsidRPr="00C73F9D" w:rsidRDefault="00F90DD0" w:rsidP="00F90DD0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F90DD0" w:rsidRPr="00C73F9D" w:rsidRDefault="00F90DD0" w:rsidP="00F90DD0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F90DD0" w:rsidRPr="00C73F9D" w:rsidRDefault="00F90DD0" w:rsidP="00F90DD0">
            <w:pPr>
              <w:jc w:val="center"/>
              <w:rPr>
                <w:b/>
                <w:sz w:val="8"/>
              </w:rPr>
            </w:pPr>
          </w:p>
        </w:tc>
      </w:tr>
      <w:tr w:rsidR="00F90DD0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7777777" w:rsidR="00F90DD0" w:rsidRPr="00171448" w:rsidRDefault="00F90DD0" w:rsidP="00F90DD0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F90DD0" w:rsidRPr="00171448" w:rsidRDefault="00F90DD0" w:rsidP="00F90DD0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F90DD0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F90DD0" w:rsidRDefault="00F90DD0" w:rsidP="00F90DD0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F90DD0" w:rsidRDefault="00F90DD0" w:rsidP="00F90DD0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F90DD0" w:rsidRPr="00171448" w:rsidRDefault="00F90DD0" w:rsidP="00F90DD0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F90DD0" w:rsidRDefault="00F90DD0" w:rsidP="00F90DD0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3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F90DD0" w:rsidRPr="00171448" w:rsidRDefault="00F90DD0" w:rsidP="00F90DD0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2AC449B8" w14:textId="77777777" w:rsidR="00496506" w:rsidRDefault="00496506"/>
    <w:bookmarkEnd w:id="0"/>
    <w:p w14:paraId="4625ABF3" w14:textId="77777777" w:rsidR="0084160A" w:rsidRDefault="0084160A"/>
    <w:p w14:paraId="05923CE9" w14:textId="77777777" w:rsidR="0040696D" w:rsidRDefault="00B90F67" w:rsidP="0040696D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40EC2954" w14:textId="2A6D08BE" w:rsidR="006C6A82" w:rsidRDefault="006C6A82" w:rsidP="008B4634">
      <w:pPr>
        <w:pStyle w:val="ListParagraph"/>
        <w:suppressAutoHyphens/>
        <w:spacing w:line="276" w:lineRule="auto"/>
        <w:ind w:left="340"/>
        <w:jc w:val="both"/>
        <w:rPr>
          <w:rFonts w:ascii="Arial" w:eastAsia="Times New Roman" w:hAnsi="Arial"/>
          <w:szCs w:val="20"/>
          <w:lang w:val="en-ID"/>
        </w:rPr>
      </w:pPr>
      <w:r w:rsidRPr="006C6A82">
        <w:rPr>
          <w:rFonts w:ascii="Arial" w:eastAsia="Times New Roman" w:hAnsi="Arial"/>
          <w:szCs w:val="20"/>
          <w:lang w:val="en-ID"/>
        </w:rPr>
        <w:t xml:space="preserve">Prosedur penerimaan barang ini berlaku untuk semua barang jadi yang diterima dari </w:t>
      </w:r>
      <w:r w:rsidR="006F52D2">
        <w:rPr>
          <w:rFonts w:ascii="Arial" w:eastAsia="Times New Roman" w:hAnsi="Arial"/>
          <w:szCs w:val="20"/>
          <w:lang w:val="en-ID"/>
        </w:rPr>
        <w:t>CIAB</w:t>
      </w:r>
      <w:r w:rsidRPr="006C6A82">
        <w:rPr>
          <w:rFonts w:ascii="Arial" w:eastAsia="Times New Roman" w:hAnsi="Arial"/>
          <w:szCs w:val="20"/>
          <w:lang w:val="en-ID"/>
        </w:rPr>
        <w:t xml:space="preserve"> untuk disimpan di Warehouse Distribution Center (</w:t>
      </w:r>
      <w:r w:rsidR="006F52D2">
        <w:rPr>
          <w:rFonts w:ascii="Arial" w:eastAsia="Times New Roman" w:hAnsi="Arial"/>
          <w:szCs w:val="20"/>
          <w:lang w:val="en-ID"/>
        </w:rPr>
        <w:t>CIWH)</w:t>
      </w:r>
      <w:r w:rsidRPr="006C6A82">
        <w:rPr>
          <w:rFonts w:ascii="Arial" w:eastAsia="Times New Roman" w:hAnsi="Arial"/>
          <w:szCs w:val="20"/>
          <w:lang w:val="en-ID"/>
        </w:rPr>
        <w:t>.</w:t>
      </w:r>
    </w:p>
    <w:p w14:paraId="7F408E9B" w14:textId="77777777" w:rsidR="006C6A82" w:rsidRPr="006C6A82" w:rsidRDefault="006C6A82" w:rsidP="006C6A82">
      <w:pPr>
        <w:pStyle w:val="ListParagraph"/>
        <w:suppressAutoHyphens/>
        <w:spacing w:line="276" w:lineRule="auto"/>
        <w:ind w:left="340"/>
        <w:jc w:val="both"/>
        <w:rPr>
          <w:rFonts w:ascii="Arial" w:eastAsia="Times New Roman" w:hAnsi="Arial"/>
          <w:szCs w:val="20"/>
          <w:lang w:val="en-ID"/>
        </w:rPr>
      </w:pPr>
    </w:p>
    <w:p w14:paraId="62E67527" w14:textId="77777777" w:rsidR="00B90F67" w:rsidRPr="00B90F67" w:rsidRDefault="00B90F67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0474D157" w14:textId="3DA50434" w:rsidR="00C702BB" w:rsidRPr="0040696D" w:rsidRDefault="00C702BB" w:rsidP="006C6A82">
      <w:pPr>
        <w:pStyle w:val="ListParagraph"/>
        <w:widowControl/>
        <w:numPr>
          <w:ilvl w:val="1"/>
          <w:numId w:val="31"/>
        </w:numPr>
        <w:autoSpaceDE/>
        <w:autoSpaceDN/>
        <w:spacing w:line="276" w:lineRule="auto"/>
        <w:jc w:val="both"/>
        <w:rPr>
          <w:rFonts w:ascii="Arial" w:eastAsia="Times New Roman" w:hAnsi="Arial"/>
          <w:snapToGrid w:val="0"/>
          <w:szCs w:val="20"/>
          <w:lang w:val="en-ID"/>
        </w:rPr>
      </w:pPr>
      <w:r w:rsidRPr="00C702BB">
        <w:rPr>
          <w:rFonts w:ascii="Arial" w:eastAsia="Times New Roman" w:hAnsi="Arial"/>
          <w:snapToGrid w:val="0"/>
          <w:szCs w:val="20"/>
        </w:rPr>
        <w:t>Menciptakan tertib administrasi dengan menggunakan aplikasi Sistem SAP, sehingga memudahkan proses pencatatan dan penelusuran bukti-bukti transaks</w:t>
      </w:r>
      <w:r w:rsidR="00950768">
        <w:rPr>
          <w:rFonts w:ascii="Arial" w:eastAsia="Times New Roman" w:hAnsi="Arial"/>
          <w:snapToGrid w:val="0"/>
          <w:szCs w:val="20"/>
        </w:rPr>
        <w:t>i</w:t>
      </w:r>
    </w:p>
    <w:p w14:paraId="203690FF" w14:textId="77777777" w:rsidR="00EB22DA" w:rsidRPr="00B90F67" w:rsidRDefault="00EB22DA" w:rsidP="00F70300">
      <w:pPr>
        <w:widowControl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230F64D5" w14:textId="77777777" w:rsidR="00B90F67" w:rsidRPr="00B90F67" w:rsidRDefault="00B90F67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77A24269" w14:textId="77777777" w:rsidR="008B4634" w:rsidRDefault="008B4634" w:rsidP="008B4634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Distribution Center (DC)</w:t>
      </w:r>
    </w:p>
    <w:p w14:paraId="26DA9EF9" w14:textId="77777777" w:rsidR="008B4634" w:rsidRPr="00AF1E7D" w:rsidRDefault="008B4634" w:rsidP="008B4634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Adalah fasilitas atau sarana yang dipergunakan untuk penyimpanan barang jadi sebelum barang dikirim ke eksternal customer.</w:t>
      </w:r>
    </w:p>
    <w:p w14:paraId="2C116E6E" w14:textId="77777777" w:rsidR="008B4634" w:rsidRPr="006B19A3" w:rsidRDefault="008B4634" w:rsidP="008B4634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t>Barang Jadi</w:t>
      </w:r>
    </w:p>
    <w:p w14:paraId="33C63FBD" w14:textId="2E4C984E" w:rsidR="008B4634" w:rsidRPr="008910DF" w:rsidRDefault="008B4634" w:rsidP="008B4634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Barang yang sudah tercatat sebagai hasil produksi dan sudah melalui proses transfer ke warehouse DC.</w:t>
      </w:r>
    </w:p>
    <w:p w14:paraId="2875357C" w14:textId="60BC11C7" w:rsidR="005B4BF2" w:rsidRDefault="006B1112" w:rsidP="006B1112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CIAB</w:t>
      </w:r>
    </w:p>
    <w:p w14:paraId="4B257574" w14:textId="1B49DF43" w:rsidR="006B1112" w:rsidRDefault="006B1112" w:rsidP="006B1112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Adalah nama Store </w:t>
      </w:r>
      <w:r w:rsidR="00F62863">
        <w:rPr>
          <w:rFonts w:ascii="Arial" w:eastAsia="Times New Roman" w:hAnsi="Arial" w:cs="Times New Roman"/>
          <w:bCs/>
          <w:szCs w:val="20"/>
        </w:rPr>
        <w:t>L</w:t>
      </w:r>
      <w:r>
        <w:rPr>
          <w:rFonts w:ascii="Arial" w:eastAsia="Times New Roman" w:hAnsi="Arial" w:cs="Times New Roman"/>
          <w:bCs/>
          <w:szCs w:val="20"/>
        </w:rPr>
        <w:t>oc assembling baros</w:t>
      </w:r>
    </w:p>
    <w:p w14:paraId="3FA970BA" w14:textId="5012FE3B" w:rsidR="006B1112" w:rsidRDefault="0034596F" w:rsidP="0034596F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Bukti Hasil Produksi (BHP)</w:t>
      </w:r>
    </w:p>
    <w:p w14:paraId="52EA050C" w14:textId="42D8EB50" w:rsidR="00F62863" w:rsidRPr="00F62863" w:rsidRDefault="00F62863" w:rsidP="00F62863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Dokumen </w:t>
      </w:r>
    </w:p>
    <w:p w14:paraId="1289C4BD" w14:textId="77777777" w:rsidR="0034596F" w:rsidRPr="005B4BF2" w:rsidRDefault="0034596F" w:rsidP="0034596F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/>
          <w:szCs w:val="20"/>
        </w:rPr>
      </w:pPr>
    </w:p>
    <w:p w14:paraId="48B85592" w14:textId="19D0A668" w:rsidR="009F41F3" w:rsidRPr="009373E3" w:rsidRDefault="00B90F67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72"/>
      </w:tblGrid>
      <w:tr w:rsidR="006C6A82" w:rsidRPr="00370888" w14:paraId="631CD22E" w14:textId="77777777" w:rsidTr="009F41F3"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28A3B2" w14:textId="32E66BB1" w:rsidR="006C6A82" w:rsidRPr="00370888" w:rsidRDefault="006C6A82" w:rsidP="006C6A82">
            <w:pPr>
              <w:numPr>
                <w:ilvl w:val="1"/>
                <w:numId w:val="1"/>
              </w:numPr>
              <w:suppressAutoHyphens/>
              <w:spacing w:line="276" w:lineRule="auto"/>
              <w:ind w:left="907" w:hanging="655"/>
              <w:jc w:val="both"/>
              <w:rPr>
                <w:rFonts w:ascii="Arial" w:eastAsia="Times New Roman" w:hAnsi="Arial"/>
                <w:szCs w:val="20"/>
                <w:lang w:val="en-ID"/>
              </w:rPr>
            </w:pPr>
            <w:r w:rsidRPr="00277A2E">
              <w:rPr>
                <w:rFonts w:ascii="Arial" w:eastAsia="Times New Roman" w:hAnsi="Arial"/>
                <w:szCs w:val="20"/>
                <w:lang w:val="en-ID"/>
              </w:rPr>
              <w:t xml:space="preserve">Barang jadi yang diterima dari </w:t>
            </w:r>
            <w:r w:rsidR="006D2A6D">
              <w:rPr>
                <w:rFonts w:ascii="Arial" w:eastAsia="Times New Roman" w:hAnsi="Arial"/>
                <w:szCs w:val="20"/>
                <w:lang w:val="en-ID"/>
              </w:rPr>
              <w:t>CIAB</w:t>
            </w:r>
            <w:r w:rsidRPr="00277A2E">
              <w:rPr>
                <w:rFonts w:ascii="Arial" w:eastAsia="Times New Roman" w:hAnsi="Arial"/>
                <w:szCs w:val="20"/>
                <w:lang w:val="en-ID"/>
              </w:rPr>
              <w:t xml:space="preserve"> harus dilengkapi dengan </w:t>
            </w:r>
            <w:r w:rsidR="006D2A6D">
              <w:rPr>
                <w:rFonts w:ascii="Arial" w:eastAsia="Times New Roman" w:hAnsi="Arial"/>
                <w:szCs w:val="20"/>
                <w:lang w:val="en-ID"/>
              </w:rPr>
              <w:t>Bukti Hasil Produksi (BHP) serta</w:t>
            </w:r>
            <w:r w:rsidRPr="00277A2E">
              <w:rPr>
                <w:rFonts w:ascii="Arial" w:eastAsia="Times New Roman" w:hAnsi="Arial"/>
                <w:szCs w:val="20"/>
                <w:lang w:val="en-ID"/>
              </w:rPr>
              <w:t xml:space="preserve"> dipastikan sudah terupload pada sistem SAP.</w:t>
            </w:r>
          </w:p>
        </w:tc>
      </w:tr>
      <w:tr w:rsidR="006C6A82" w:rsidRPr="00370888" w14:paraId="2B76BDFC" w14:textId="77777777" w:rsidTr="009F41F3"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B82BD7" w14:textId="05D953C5" w:rsidR="006C6A82" w:rsidRPr="00370888" w:rsidRDefault="006C6A82" w:rsidP="006C6A82">
            <w:pPr>
              <w:widowControl/>
              <w:numPr>
                <w:ilvl w:val="1"/>
                <w:numId w:val="1"/>
              </w:numPr>
              <w:suppressAutoHyphens/>
              <w:autoSpaceDE/>
              <w:autoSpaceDN/>
              <w:spacing w:line="276" w:lineRule="auto"/>
              <w:ind w:left="907" w:hanging="655"/>
              <w:jc w:val="both"/>
              <w:rPr>
                <w:rFonts w:ascii="Arial" w:eastAsia="Times New Roman" w:hAnsi="Arial" w:cs="Times New Roman"/>
                <w:szCs w:val="20"/>
                <w:lang w:val="en-ID"/>
              </w:rPr>
            </w:pPr>
            <w:r w:rsidRPr="00277A2E">
              <w:t xml:space="preserve">Produk jadi yang ditransfer ke Warehouse DC Baros harus sesuai dengan surat pengantar dari </w:t>
            </w:r>
            <w:r w:rsidR="00771478">
              <w:t>bagian Produksi</w:t>
            </w:r>
            <w:r w:rsidRPr="00277A2E">
              <w:t xml:space="preserve"> (By aplikasi system </w:t>
            </w:r>
            <w:r w:rsidRPr="00277A2E">
              <w:rPr>
                <w:lang w:val="id-ID"/>
              </w:rPr>
              <w:t>CIS-SAP</w:t>
            </w:r>
            <w:r w:rsidRPr="00277A2E">
              <w:t>)</w:t>
            </w:r>
          </w:p>
        </w:tc>
      </w:tr>
      <w:tr w:rsidR="006C6A82" w:rsidRPr="00370888" w14:paraId="25FE847A" w14:textId="77777777" w:rsidTr="009F41F3"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10439B" w14:textId="165163FB" w:rsidR="006C6A82" w:rsidRPr="00370888" w:rsidRDefault="006C6A82" w:rsidP="006C6A82">
            <w:pPr>
              <w:numPr>
                <w:ilvl w:val="1"/>
                <w:numId w:val="1"/>
              </w:numPr>
              <w:suppressAutoHyphens/>
              <w:spacing w:line="276" w:lineRule="auto"/>
              <w:ind w:left="907" w:hanging="655"/>
              <w:jc w:val="both"/>
              <w:rPr>
                <w:rFonts w:ascii="Arial" w:eastAsia="Times New Roman" w:hAnsi="Arial"/>
                <w:bCs/>
                <w:szCs w:val="20"/>
                <w:lang w:val="en-ID"/>
              </w:rPr>
            </w:pPr>
            <w:r w:rsidRPr="00277A2E">
              <w:t>Produk yang masuk dan keluar di lantai-2 diatur melalui lift barang-1 dan lift barang-2</w:t>
            </w:r>
            <w:r w:rsidR="006D2A6D">
              <w:t>.</w:t>
            </w:r>
          </w:p>
        </w:tc>
      </w:tr>
      <w:tr w:rsidR="006C6A82" w:rsidRPr="00370888" w14:paraId="48038AC1" w14:textId="77777777" w:rsidTr="009F41F3"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02CF6C4" w14:textId="224D54E4" w:rsidR="006C6A82" w:rsidRPr="00370888" w:rsidRDefault="006C6A82" w:rsidP="006C6A82">
            <w:pPr>
              <w:suppressAutoHyphens/>
              <w:spacing w:line="276" w:lineRule="auto"/>
              <w:ind w:left="907"/>
              <w:jc w:val="both"/>
              <w:rPr>
                <w:rFonts w:ascii="Arial" w:eastAsia="Times New Roman" w:hAnsi="Arial"/>
                <w:szCs w:val="20"/>
                <w:lang w:val="en-ID"/>
              </w:rPr>
            </w:pPr>
          </w:p>
        </w:tc>
      </w:tr>
    </w:tbl>
    <w:p w14:paraId="452331C2" w14:textId="77777777" w:rsidR="00EB22DA" w:rsidRDefault="00EB22DA" w:rsidP="009F41F3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3C0C7A32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5A2AA557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321E7610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13C1E4F7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56B9DDFE" w14:textId="44065622" w:rsidR="001B0C87" w:rsidRPr="001B0C87" w:rsidRDefault="00693FE4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ind w:left="360" w:hanging="270"/>
        <w:jc w:val="both"/>
        <w:rPr>
          <w:rFonts w:ascii="Arial" w:eastAsia="Times New Roman" w:hAnsi="Arial" w:cs="Times New Roman"/>
          <w:b/>
          <w:bCs/>
          <w:szCs w:val="20"/>
        </w:rPr>
      </w:pPr>
      <w:r w:rsidRPr="001B0C87">
        <w:rPr>
          <w:rFonts w:ascii="Arial" w:eastAsia="Times New Roman" w:hAnsi="Arial" w:cs="Times New Roman"/>
          <w:b/>
          <w:bCs/>
          <w:szCs w:val="20"/>
        </w:rPr>
        <w:t>TANGGUNG JAWA</w:t>
      </w:r>
      <w:r w:rsidR="00725F4E">
        <w:rPr>
          <w:rFonts w:ascii="Arial" w:eastAsia="Times New Roman" w:hAnsi="Arial" w:cs="Times New Roman"/>
          <w:b/>
          <w:bCs/>
          <w:szCs w:val="20"/>
        </w:rPr>
        <w:t>B</w:t>
      </w:r>
    </w:p>
    <w:p w14:paraId="4A1E81F2" w14:textId="3AB9E33E" w:rsidR="008B4634" w:rsidRPr="008B4634" w:rsidRDefault="008B4634" w:rsidP="008B4634">
      <w:pPr>
        <w:pStyle w:val="ListParagraph"/>
        <w:numPr>
          <w:ilvl w:val="1"/>
          <w:numId w:val="45"/>
        </w:numPr>
        <w:suppressAutoHyphens/>
        <w:spacing w:line="276" w:lineRule="auto"/>
        <w:ind w:firstLine="0"/>
        <w:rPr>
          <w:rFonts w:ascii="Arial" w:eastAsia="Times New Roman" w:hAnsi="Arial"/>
          <w:szCs w:val="20"/>
          <w:lang w:val="en-ID"/>
        </w:rPr>
      </w:pPr>
      <w:bookmarkStart w:id="1" w:name="_Hlk192246928"/>
      <w:r w:rsidRPr="008B4634">
        <w:rPr>
          <w:rFonts w:ascii="Arial" w:eastAsia="Times New Roman" w:hAnsi="Arial"/>
          <w:szCs w:val="20"/>
          <w:lang w:val="en-ID"/>
        </w:rPr>
        <w:t>Kepala Gudang bertanggung jawab terhadap :</w:t>
      </w:r>
    </w:p>
    <w:p w14:paraId="5A74A6CA" w14:textId="77777777" w:rsidR="00C73D0C" w:rsidRDefault="008B4634" w:rsidP="008B4634">
      <w:pPr>
        <w:pStyle w:val="ListParagraph"/>
        <w:numPr>
          <w:ilvl w:val="1"/>
          <w:numId w:val="5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r>
        <w:rPr>
          <w:rFonts w:ascii="Arial" w:eastAsia="Times New Roman" w:hAnsi="Arial"/>
          <w:szCs w:val="20"/>
          <w:lang w:val="en-ID"/>
        </w:rPr>
        <w:t xml:space="preserve">Keseluruhan proses penerimaan barang jadi </w:t>
      </w:r>
    </w:p>
    <w:p w14:paraId="0F6C0D0A" w14:textId="2D213071" w:rsidR="008B4634" w:rsidRDefault="00C73D0C" w:rsidP="008B4634">
      <w:pPr>
        <w:pStyle w:val="ListParagraph"/>
        <w:numPr>
          <w:ilvl w:val="1"/>
          <w:numId w:val="5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r>
        <w:rPr>
          <w:rFonts w:ascii="Arial" w:eastAsia="Times New Roman" w:hAnsi="Arial"/>
          <w:szCs w:val="20"/>
          <w:lang w:val="en-ID"/>
        </w:rPr>
        <w:t>M</w:t>
      </w:r>
      <w:r w:rsidR="008B4634">
        <w:rPr>
          <w:rFonts w:ascii="Arial" w:eastAsia="Times New Roman" w:hAnsi="Arial"/>
          <w:szCs w:val="20"/>
          <w:lang w:val="en-ID"/>
        </w:rPr>
        <w:t>emastikan kelengkapan administrasi</w:t>
      </w:r>
    </w:p>
    <w:p w14:paraId="4BB611B0" w14:textId="3DB3D953" w:rsidR="00C73D0C" w:rsidRDefault="00C73D0C" w:rsidP="008B4634">
      <w:pPr>
        <w:pStyle w:val="ListParagraph"/>
        <w:numPr>
          <w:ilvl w:val="1"/>
          <w:numId w:val="5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r>
        <w:rPr>
          <w:rFonts w:ascii="Arial" w:eastAsia="Times New Roman" w:hAnsi="Arial"/>
          <w:szCs w:val="20"/>
          <w:lang w:val="en-ID"/>
        </w:rPr>
        <w:t>Memastikan stock sebelum dan sesudah adanya penerimaan barang jadi</w:t>
      </w:r>
    </w:p>
    <w:p w14:paraId="3F3CF03B" w14:textId="0521AF23" w:rsidR="008B4634" w:rsidRPr="00512FFB" w:rsidRDefault="00C73D0C" w:rsidP="008B4634">
      <w:pPr>
        <w:pStyle w:val="ListParagraph"/>
        <w:numPr>
          <w:ilvl w:val="1"/>
          <w:numId w:val="5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r>
        <w:rPr>
          <w:rFonts w:ascii="Arial" w:eastAsia="Times New Roman" w:hAnsi="Arial"/>
          <w:szCs w:val="20"/>
          <w:lang w:val="en-ID"/>
        </w:rPr>
        <w:t>Memastikan k</w:t>
      </w:r>
      <w:r w:rsidR="008B4634">
        <w:rPr>
          <w:rFonts w:ascii="Arial" w:eastAsia="Times New Roman" w:hAnsi="Arial"/>
          <w:szCs w:val="20"/>
          <w:lang w:val="en-ID"/>
        </w:rPr>
        <w:t>eakuratan data fisik barang jadi dengan yang tertera pada SP</w:t>
      </w:r>
    </w:p>
    <w:p w14:paraId="1A94D89E" w14:textId="182AB1A2" w:rsidR="00ED3C9D" w:rsidRPr="00ED3C9D" w:rsidRDefault="00ED3C9D" w:rsidP="008B4634">
      <w:pPr>
        <w:pStyle w:val="ListParagraph"/>
        <w:numPr>
          <w:ilvl w:val="1"/>
          <w:numId w:val="45"/>
        </w:numPr>
        <w:suppressAutoHyphens/>
        <w:spacing w:line="276" w:lineRule="auto"/>
        <w:ind w:firstLine="0"/>
        <w:rPr>
          <w:rFonts w:ascii="Arial" w:eastAsia="Times New Roman" w:hAnsi="Arial" w:cs="Times New Roman"/>
          <w:szCs w:val="20"/>
        </w:rPr>
      </w:pPr>
      <w:r w:rsidRPr="008B4634">
        <w:rPr>
          <w:rFonts w:ascii="Arial" w:eastAsia="Times New Roman" w:hAnsi="Arial"/>
          <w:szCs w:val="20"/>
          <w:lang w:val="en-ID"/>
        </w:rPr>
        <w:t xml:space="preserve">Kepala </w:t>
      </w:r>
      <w:r>
        <w:rPr>
          <w:rFonts w:ascii="Arial" w:eastAsia="Times New Roman" w:hAnsi="Arial"/>
          <w:szCs w:val="20"/>
          <w:lang w:val="en-ID"/>
        </w:rPr>
        <w:t>regu</w:t>
      </w:r>
      <w:r w:rsidRPr="008B4634">
        <w:rPr>
          <w:rFonts w:ascii="Arial" w:eastAsia="Times New Roman" w:hAnsi="Arial"/>
          <w:szCs w:val="20"/>
          <w:lang w:val="en-ID"/>
        </w:rPr>
        <w:t xml:space="preserve"> bertanggung jawab terhadap</w:t>
      </w:r>
      <w:r>
        <w:rPr>
          <w:rFonts w:ascii="Arial" w:eastAsia="Times New Roman" w:hAnsi="Arial"/>
          <w:szCs w:val="20"/>
          <w:lang w:val="en-ID"/>
        </w:rPr>
        <w:t xml:space="preserve"> :</w:t>
      </w:r>
    </w:p>
    <w:p w14:paraId="39CF2C9C" w14:textId="1E1731A0" w:rsidR="00C73D0C" w:rsidRPr="00512FFB" w:rsidRDefault="00C73D0C" w:rsidP="00C73D0C">
      <w:pPr>
        <w:pStyle w:val="ListParagraph"/>
        <w:numPr>
          <w:ilvl w:val="0"/>
          <w:numId w:val="48"/>
        </w:numPr>
        <w:suppressAutoHyphens/>
        <w:spacing w:line="276" w:lineRule="auto"/>
        <w:ind w:left="1440"/>
        <w:rPr>
          <w:rFonts w:ascii="Arial" w:eastAsia="Times New Roman" w:hAnsi="Arial"/>
          <w:szCs w:val="20"/>
          <w:lang w:val="en-ID"/>
        </w:rPr>
      </w:pPr>
      <w:r>
        <w:rPr>
          <w:rFonts w:ascii="Arial" w:eastAsia="Times New Roman" w:hAnsi="Arial"/>
          <w:szCs w:val="20"/>
          <w:lang w:val="en-ID"/>
        </w:rPr>
        <w:t>Memastikan keakuratan data fisik barang jadi dengan yang tertera pada SP</w:t>
      </w:r>
    </w:p>
    <w:p w14:paraId="1FD8D8BC" w14:textId="772D2943" w:rsidR="008B4634" w:rsidRDefault="008B4634" w:rsidP="008B4634">
      <w:pPr>
        <w:pStyle w:val="ListParagraph"/>
        <w:numPr>
          <w:ilvl w:val="1"/>
          <w:numId w:val="45"/>
        </w:numPr>
        <w:suppressAutoHyphens/>
        <w:spacing w:line="276" w:lineRule="auto"/>
        <w:ind w:firstLine="0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Operator </w:t>
      </w:r>
      <w:r w:rsidRPr="003F7664">
        <w:rPr>
          <w:rFonts w:ascii="Arial" w:eastAsia="Times New Roman" w:hAnsi="Arial" w:cs="Times New Roman"/>
          <w:szCs w:val="20"/>
        </w:rPr>
        <w:t>departemen bertanggung jawab :</w:t>
      </w:r>
    </w:p>
    <w:p w14:paraId="5CFF5AD8" w14:textId="00F902FE" w:rsidR="008B4634" w:rsidRDefault="008B4634" w:rsidP="00ED3C9D">
      <w:pPr>
        <w:pStyle w:val="ListParagraph"/>
        <w:numPr>
          <w:ilvl w:val="0"/>
          <w:numId w:val="47"/>
        </w:numPr>
        <w:suppressAutoHyphens/>
        <w:spacing w:line="276" w:lineRule="auto"/>
        <w:ind w:left="1440"/>
        <w:rPr>
          <w:rFonts w:ascii="Arial" w:eastAsia="Times New Roman" w:hAnsi="Arial"/>
          <w:szCs w:val="20"/>
          <w:lang w:val="en-ID"/>
        </w:rPr>
      </w:pPr>
      <w:r>
        <w:rPr>
          <w:rFonts w:ascii="Arial" w:eastAsia="Times New Roman" w:hAnsi="Arial"/>
          <w:szCs w:val="20"/>
          <w:lang w:val="en-ID"/>
        </w:rPr>
        <w:t xml:space="preserve">Memastikan </w:t>
      </w:r>
      <w:r w:rsidR="00C73D0C">
        <w:rPr>
          <w:rFonts w:ascii="Arial" w:eastAsia="Times New Roman" w:hAnsi="Arial"/>
          <w:szCs w:val="20"/>
          <w:lang w:val="en-ID"/>
        </w:rPr>
        <w:t>barang jadi disimpan pada area atau lokasi sesuai ketentuan</w:t>
      </w:r>
    </w:p>
    <w:p w14:paraId="1EBF7275" w14:textId="1720CC08" w:rsidR="00C73D0C" w:rsidRDefault="00C73D0C" w:rsidP="00ED3C9D">
      <w:pPr>
        <w:pStyle w:val="ListParagraph"/>
        <w:numPr>
          <w:ilvl w:val="0"/>
          <w:numId w:val="47"/>
        </w:numPr>
        <w:suppressAutoHyphens/>
        <w:spacing w:line="276" w:lineRule="auto"/>
        <w:ind w:left="1440"/>
        <w:rPr>
          <w:rFonts w:ascii="Arial" w:eastAsia="Times New Roman" w:hAnsi="Arial"/>
          <w:szCs w:val="20"/>
          <w:lang w:val="en-ID"/>
        </w:rPr>
      </w:pPr>
      <w:r>
        <w:rPr>
          <w:rFonts w:ascii="Arial" w:eastAsia="Times New Roman" w:hAnsi="Arial"/>
          <w:szCs w:val="20"/>
          <w:lang w:val="en-ID"/>
        </w:rPr>
        <w:t>Memastikan penumpukkan barang sesuai dengan ketentuan</w:t>
      </w:r>
    </w:p>
    <w:p w14:paraId="1176CE79" w14:textId="42D6DC4B" w:rsidR="0034596F" w:rsidRPr="00512FFB" w:rsidRDefault="0034596F" w:rsidP="00ED3C9D">
      <w:pPr>
        <w:pStyle w:val="ListParagraph"/>
        <w:numPr>
          <w:ilvl w:val="0"/>
          <w:numId w:val="47"/>
        </w:numPr>
        <w:suppressAutoHyphens/>
        <w:spacing w:line="276" w:lineRule="auto"/>
        <w:ind w:left="1440"/>
        <w:rPr>
          <w:rFonts w:ascii="Arial" w:eastAsia="Times New Roman" w:hAnsi="Arial"/>
          <w:szCs w:val="20"/>
          <w:lang w:val="en-ID"/>
        </w:rPr>
      </w:pPr>
      <w:r>
        <w:rPr>
          <w:rFonts w:ascii="Arial" w:eastAsia="Times New Roman" w:hAnsi="Arial"/>
          <w:szCs w:val="20"/>
          <w:lang w:val="en-ID"/>
        </w:rPr>
        <w:t>Mengupdate kartu stock</w:t>
      </w:r>
    </w:p>
    <w:bookmarkEnd w:id="1"/>
    <w:p w14:paraId="169233D5" w14:textId="77777777" w:rsidR="007B4BFD" w:rsidRDefault="007B4BFD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5033C9A0" w14:textId="77777777" w:rsidR="007B4BFD" w:rsidRDefault="007B4BFD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1AFAD883" w14:textId="77777777" w:rsidR="007B4BFD" w:rsidRDefault="007B4BFD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4A1A1F62" w14:textId="77777777" w:rsidR="007B4BFD" w:rsidRDefault="007B4BFD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2B4EA9E1" w14:textId="77777777" w:rsidR="007B4BFD" w:rsidRDefault="007B4BFD" w:rsidP="001A66A1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</w:p>
    <w:p w14:paraId="74A0D1CE" w14:textId="77777777" w:rsidR="0053138A" w:rsidRDefault="0053138A" w:rsidP="001A66A1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</w:p>
    <w:p w14:paraId="3C1A3CF7" w14:textId="77777777" w:rsidR="0053138A" w:rsidRPr="001A66A1" w:rsidRDefault="0053138A" w:rsidP="001A66A1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</w:p>
    <w:p w14:paraId="3A582E71" w14:textId="771A1218" w:rsidR="00E45372" w:rsidRPr="0050256D" w:rsidRDefault="00693FE4" w:rsidP="00425386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50256D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7DD3EA87" w14:textId="77777777" w:rsidR="00425386" w:rsidRPr="00425386" w:rsidRDefault="00425386" w:rsidP="00425386">
      <w:pPr>
        <w:pStyle w:val="ListParagraph"/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F17A4B5" w14:textId="59BEC216" w:rsidR="00425386" w:rsidRPr="00425386" w:rsidRDefault="0050256D" w:rsidP="00EF598D">
      <w:pPr>
        <w:pStyle w:val="ListParagraph"/>
        <w:widowControl/>
        <w:autoSpaceDE/>
        <w:autoSpaceDN/>
        <w:ind w:left="340" w:hanging="790"/>
        <w:jc w:val="both"/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</w:pPr>
      <w:r>
        <w:object w:dxaOrig="9409" w:dyaOrig="8956" w14:anchorId="1494CE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6in" o:ole="">
            <v:imagedata r:id="rId14" o:title=""/>
          </v:shape>
          <o:OLEObject Type="Embed" ProgID="Visio.Drawing.11" ShapeID="_x0000_i1025" DrawAspect="Content" ObjectID="_1808746434" r:id="rId15"/>
        </w:object>
      </w:r>
    </w:p>
    <w:p w14:paraId="3AD7253F" w14:textId="51934559" w:rsidR="00101816" w:rsidRPr="00612C67" w:rsidRDefault="00A46834" w:rsidP="00612C67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 w:rsidRPr="00425386">
        <w:br w:type="column"/>
      </w:r>
      <w:r w:rsidRPr="00A46834">
        <w:rPr>
          <w:rFonts w:ascii="Arial" w:eastAsia="Times New Roman" w:hAnsi="Arial" w:cs="Times New Roman"/>
          <w:b/>
          <w:bCs/>
          <w:szCs w:val="20"/>
        </w:rPr>
        <w:t>Prosedur Detail (Penjelasan Diagram Proses Secara Lengkap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111"/>
        <w:gridCol w:w="1786"/>
        <w:gridCol w:w="2915"/>
      </w:tblGrid>
      <w:tr w:rsidR="00A46834" w:rsidRPr="00B90F67" w14:paraId="21AC932B" w14:textId="77777777" w:rsidTr="00A46834">
        <w:trPr>
          <w:trHeight w:val="479"/>
        </w:trPr>
        <w:tc>
          <w:tcPr>
            <w:tcW w:w="511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enjelasan Detail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7457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 w:rsidRPr="00B90F67">
              <w:rPr>
                <w:rFonts w:ascii="Arial" w:hAnsi="Arial" w:cs="Arial"/>
                <w:b/>
              </w:rPr>
              <w:t>Indikator Kinerja</w:t>
            </w:r>
          </w:p>
        </w:tc>
      </w:tr>
      <w:tr w:rsidR="00A46834" w:rsidRPr="00B90F67" w14:paraId="32122F8C" w14:textId="77777777" w:rsidTr="00AE064C">
        <w:trPr>
          <w:trHeight w:val="6418"/>
        </w:trPr>
        <w:tc>
          <w:tcPr>
            <w:tcW w:w="5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3CC50D" w14:textId="51416D29" w:rsidR="00AB6370" w:rsidRDefault="004D14E9" w:rsidP="00597A0D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681" w:hanging="630"/>
              <w:jc w:val="both"/>
              <w:rPr>
                <w:rFonts w:ascii="Arial" w:hAnsi="Arial" w:cs="Arial"/>
                <w:iCs/>
              </w:rPr>
            </w:pPr>
            <w:r w:rsidRPr="004D14E9">
              <w:rPr>
                <w:rFonts w:ascii="Arial" w:hAnsi="Arial" w:cs="Arial"/>
                <w:iCs/>
              </w:rPr>
              <w:t xml:space="preserve">Menerima Dokumen </w:t>
            </w:r>
            <w:r w:rsidR="00C47332">
              <w:rPr>
                <w:rFonts w:ascii="Arial" w:hAnsi="Arial" w:cs="Arial"/>
                <w:iCs/>
              </w:rPr>
              <w:t>BHP dari admin produksi</w:t>
            </w:r>
            <w:r w:rsidRPr="004D14E9">
              <w:rPr>
                <w:rFonts w:ascii="Arial" w:hAnsi="Arial" w:cs="Arial"/>
                <w:iCs/>
              </w:rPr>
              <w:t xml:space="preserve">  </w:t>
            </w:r>
          </w:p>
          <w:p w14:paraId="13C59DC3" w14:textId="77777777" w:rsidR="00823A6E" w:rsidRPr="004D14E9" w:rsidRDefault="00823A6E" w:rsidP="00823A6E">
            <w:pPr>
              <w:pStyle w:val="TableParagraph"/>
              <w:tabs>
                <w:tab w:val="left" w:pos="321"/>
              </w:tabs>
              <w:spacing w:line="252" w:lineRule="exact"/>
              <w:ind w:left="681"/>
              <w:jc w:val="both"/>
              <w:rPr>
                <w:rFonts w:ascii="Arial" w:hAnsi="Arial" w:cs="Arial"/>
                <w:iCs/>
              </w:rPr>
            </w:pPr>
          </w:p>
          <w:p w14:paraId="0F9D2EEF" w14:textId="77777777" w:rsidR="00AB6370" w:rsidRDefault="00AB6370" w:rsidP="00E946C2">
            <w:pPr>
              <w:pStyle w:val="TableParagraph"/>
              <w:tabs>
                <w:tab w:val="left" w:pos="321"/>
              </w:tabs>
              <w:spacing w:line="252" w:lineRule="exact"/>
              <w:ind w:left="681" w:hanging="630"/>
              <w:jc w:val="both"/>
              <w:rPr>
                <w:rFonts w:ascii="Arial" w:hAnsi="Arial" w:cs="Arial"/>
                <w:iCs/>
              </w:rPr>
            </w:pPr>
          </w:p>
          <w:p w14:paraId="318F0278" w14:textId="77777777" w:rsidR="00C47332" w:rsidRDefault="00C47332" w:rsidP="00E946C2">
            <w:pPr>
              <w:pStyle w:val="TableParagraph"/>
              <w:tabs>
                <w:tab w:val="left" w:pos="321"/>
              </w:tabs>
              <w:spacing w:line="252" w:lineRule="exact"/>
              <w:ind w:left="681" w:hanging="630"/>
              <w:jc w:val="both"/>
              <w:rPr>
                <w:rFonts w:ascii="Arial" w:hAnsi="Arial" w:cs="Arial"/>
                <w:iCs/>
              </w:rPr>
            </w:pPr>
          </w:p>
          <w:p w14:paraId="2BF7027D" w14:textId="12550DCE" w:rsidR="004D14E9" w:rsidRPr="00C47332" w:rsidRDefault="00B14417" w:rsidP="00C47332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681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</w:t>
            </w:r>
            <w:r w:rsidR="004D14E9" w:rsidRPr="00C47332">
              <w:rPr>
                <w:rFonts w:ascii="Arial" w:hAnsi="Arial" w:cs="Arial"/>
                <w:iCs/>
              </w:rPr>
              <w:t xml:space="preserve">engecek kesesuaian produk dengan dokumen </w:t>
            </w:r>
            <w:r w:rsidR="00976388">
              <w:rPr>
                <w:rFonts w:ascii="Arial" w:hAnsi="Arial" w:cs="Arial"/>
                <w:iCs/>
              </w:rPr>
              <w:t>BHP</w:t>
            </w:r>
            <w:r w:rsidR="004D14E9" w:rsidRPr="00C47332">
              <w:rPr>
                <w:rFonts w:ascii="Arial" w:hAnsi="Arial" w:cs="Arial"/>
                <w:iCs/>
              </w:rPr>
              <w:t>:</w:t>
            </w:r>
          </w:p>
          <w:p w14:paraId="1EB79CF1" w14:textId="77777777" w:rsidR="004D14E9" w:rsidRDefault="004D14E9" w:rsidP="004D14E9">
            <w:pPr>
              <w:pStyle w:val="TableParagraph"/>
              <w:numPr>
                <w:ilvl w:val="3"/>
                <w:numId w:val="37"/>
              </w:numPr>
              <w:tabs>
                <w:tab w:val="left" w:pos="321"/>
              </w:tabs>
              <w:spacing w:line="252" w:lineRule="exact"/>
              <w:ind w:left="1129" w:hanging="45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Nama Barang</w:t>
            </w:r>
          </w:p>
          <w:p w14:paraId="3EB17E2E" w14:textId="77777777" w:rsidR="004D14E9" w:rsidRDefault="004D14E9" w:rsidP="004D14E9">
            <w:pPr>
              <w:pStyle w:val="TableParagraph"/>
              <w:numPr>
                <w:ilvl w:val="3"/>
                <w:numId w:val="37"/>
              </w:numPr>
              <w:tabs>
                <w:tab w:val="left" w:pos="321"/>
              </w:tabs>
              <w:spacing w:line="252" w:lineRule="exact"/>
              <w:ind w:left="1129" w:hanging="45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Kode Barcode dengan marking dus</w:t>
            </w:r>
          </w:p>
          <w:p w14:paraId="54FFEEE1" w14:textId="77777777" w:rsidR="004D14E9" w:rsidRDefault="004D14E9" w:rsidP="004D14E9">
            <w:pPr>
              <w:pStyle w:val="TableParagraph"/>
              <w:numPr>
                <w:ilvl w:val="3"/>
                <w:numId w:val="37"/>
              </w:numPr>
              <w:tabs>
                <w:tab w:val="left" w:pos="321"/>
              </w:tabs>
              <w:spacing w:line="252" w:lineRule="exact"/>
              <w:ind w:left="1129" w:hanging="45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Kuantiti Barang</w:t>
            </w:r>
          </w:p>
          <w:p w14:paraId="2935CD27" w14:textId="77777777" w:rsidR="004D14E9" w:rsidRDefault="004D14E9" w:rsidP="004D14E9">
            <w:pPr>
              <w:pStyle w:val="TableParagraph"/>
              <w:numPr>
                <w:ilvl w:val="3"/>
                <w:numId w:val="37"/>
              </w:numPr>
              <w:tabs>
                <w:tab w:val="left" w:pos="321"/>
              </w:tabs>
              <w:spacing w:line="252" w:lineRule="exact"/>
              <w:ind w:left="1129" w:hanging="45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Jenis</w:t>
            </w:r>
          </w:p>
          <w:p w14:paraId="667FD79E" w14:textId="77777777" w:rsidR="004D14E9" w:rsidRDefault="004D14E9" w:rsidP="004D14E9">
            <w:pPr>
              <w:pStyle w:val="TableParagraph"/>
              <w:numPr>
                <w:ilvl w:val="3"/>
                <w:numId w:val="37"/>
              </w:numPr>
              <w:tabs>
                <w:tab w:val="left" w:pos="321"/>
              </w:tabs>
              <w:spacing w:line="252" w:lineRule="exact"/>
              <w:ind w:left="1129" w:hanging="45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Warna</w:t>
            </w:r>
          </w:p>
          <w:p w14:paraId="666D71CA" w14:textId="7A41A77E" w:rsidR="004D14E9" w:rsidRDefault="004D14E9" w:rsidP="004D14E9">
            <w:pPr>
              <w:pStyle w:val="TableParagraph"/>
              <w:numPr>
                <w:ilvl w:val="3"/>
                <w:numId w:val="37"/>
              </w:numPr>
              <w:tabs>
                <w:tab w:val="left" w:pos="321"/>
              </w:tabs>
              <w:spacing w:line="252" w:lineRule="exact"/>
              <w:ind w:left="1129" w:hanging="45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Kondisi Packing </w:t>
            </w:r>
          </w:p>
          <w:p w14:paraId="6B9FAE9C" w14:textId="77777777" w:rsidR="00823A6E" w:rsidRDefault="00823A6E" w:rsidP="00823A6E">
            <w:pPr>
              <w:pStyle w:val="TableParagraph"/>
              <w:tabs>
                <w:tab w:val="left" w:pos="321"/>
              </w:tabs>
              <w:spacing w:line="252" w:lineRule="exact"/>
              <w:ind w:left="1129"/>
              <w:jc w:val="both"/>
              <w:rPr>
                <w:rFonts w:ascii="Arial" w:hAnsi="Arial" w:cs="Arial"/>
                <w:iCs/>
              </w:rPr>
            </w:pPr>
          </w:p>
          <w:p w14:paraId="77F3CF79" w14:textId="77777777" w:rsidR="004D14E9" w:rsidRDefault="004D14E9" w:rsidP="004D14E9">
            <w:pPr>
              <w:pStyle w:val="TableParagraph"/>
              <w:tabs>
                <w:tab w:val="left" w:pos="321"/>
              </w:tabs>
              <w:spacing w:line="252" w:lineRule="exact"/>
              <w:ind w:left="679"/>
              <w:jc w:val="both"/>
              <w:rPr>
                <w:rFonts w:ascii="Arial" w:hAnsi="Arial" w:cs="Arial"/>
                <w:iCs/>
              </w:rPr>
            </w:pPr>
          </w:p>
          <w:p w14:paraId="5A5EDFEF" w14:textId="65B45CB1" w:rsidR="00B14417" w:rsidRDefault="00B14417" w:rsidP="008543BB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681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Melakukan scan BHP </w:t>
            </w:r>
            <w:r w:rsidR="00976388">
              <w:rPr>
                <w:rFonts w:ascii="Arial" w:hAnsi="Arial" w:cs="Arial"/>
                <w:iCs/>
              </w:rPr>
              <w:t>dan pastikan stock bertambah pada SAP SLoc CIWH</w:t>
            </w:r>
          </w:p>
          <w:p w14:paraId="50A22F05" w14:textId="77777777" w:rsidR="004E5741" w:rsidRDefault="004E5741" w:rsidP="004E5741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689F59DE" w14:textId="77777777" w:rsidR="003F1B19" w:rsidRPr="003F1B19" w:rsidRDefault="003F1B19" w:rsidP="00976388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581E7F64" w14:textId="0F1B6CC2" w:rsidR="004D14E9" w:rsidRPr="00B25217" w:rsidRDefault="003F1B19" w:rsidP="003F1B19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681" w:hanging="630"/>
              <w:jc w:val="both"/>
              <w:rPr>
                <w:rFonts w:ascii="Arial" w:hAnsi="Arial" w:cs="Arial"/>
                <w:iCs/>
              </w:rPr>
            </w:pPr>
            <w:r>
              <w:rPr>
                <w:bCs/>
              </w:rPr>
              <w:t xml:space="preserve">Menempatkan barang ke Gudang mengacu kepada SOP </w:t>
            </w:r>
            <w:r w:rsidR="00CC7ACC">
              <w:rPr>
                <w:bCs/>
              </w:rPr>
              <w:t>Penyimpanan, Pengelolaan, dan Perawatan Barang Jadi di Gudang.</w:t>
            </w:r>
          </w:p>
          <w:p w14:paraId="3C38FFE2" w14:textId="7CA043BF" w:rsidR="00B25217" w:rsidRPr="003F1B19" w:rsidRDefault="00B25217" w:rsidP="00EA5760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E16C2F" w14:textId="5CEBC0E6" w:rsidR="00C47332" w:rsidRDefault="00AB6370" w:rsidP="00B1441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epala Regu CIWH</w:t>
            </w:r>
          </w:p>
          <w:p w14:paraId="3BBFA447" w14:textId="77777777" w:rsidR="00B14417" w:rsidRDefault="00B14417" w:rsidP="00B14417">
            <w:pPr>
              <w:pStyle w:val="TableParagraph"/>
              <w:ind w:left="251" w:right="246"/>
              <w:rPr>
                <w:rFonts w:ascii="Arial" w:hAnsi="Arial" w:cs="Arial"/>
                <w:i/>
              </w:rPr>
            </w:pPr>
          </w:p>
          <w:p w14:paraId="46CF7776" w14:textId="77777777" w:rsidR="00976388" w:rsidRDefault="00976388" w:rsidP="00B14417">
            <w:pPr>
              <w:pStyle w:val="TableParagraph"/>
              <w:ind w:left="251" w:right="246"/>
              <w:rPr>
                <w:rFonts w:ascii="Arial" w:hAnsi="Arial" w:cs="Arial"/>
                <w:i/>
              </w:rPr>
            </w:pPr>
          </w:p>
          <w:p w14:paraId="4DEB1FCB" w14:textId="2E7DAA86" w:rsidR="00E946C2" w:rsidRDefault="00ED3C9D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epala Regu</w:t>
            </w:r>
          </w:p>
          <w:p w14:paraId="4D3855E7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1127DB4" w14:textId="77777777" w:rsidR="004C7B72" w:rsidRDefault="004C7B7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912EB78" w14:textId="77777777" w:rsidR="004C7B72" w:rsidRDefault="004C7B7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F325E16" w14:textId="77777777" w:rsidR="004C7B72" w:rsidRDefault="004C7B7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C702BF2" w14:textId="77777777" w:rsidR="004C7B72" w:rsidRDefault="004C7B7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CA4C65D" w14:textId="77777777" w:rsidR="004C7B72" w:rsidRDefault="004C7B7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F737690" w14:textId="77777777" w:rsidR="004C7B72" w:rsidRDefault="004C7B7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678AD5C" w14:textId="77777777" w:rsidR="004C7B72" w:rsidRDefault="004C7B7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E05A43F" w14:textId="77777777" w:rsidR="00B14417" w:rsidRDefault="00B14417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3F0F03C" w14:textId="62EA9890" w:rsidR="004C7B72" w:rsidRDefault="00976388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epala Regu</w:t>
            </w:r>
          </w:p>
          <w:p w14:paraId="5BFFAAA0" w14:textId="77777777" w:rsidR="00B14417" w:rsidRDefault="00B14417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D066216" w14:textId="77777777" w:rsidR="004C7B72" w:rsidRDefault="004C7B7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5CD35E8" w14:textId="77777777" w:rsidR="004C7B72" w:rsidRDefault="004C7B72" w:rsidP="00976388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6259907" w14:textId="1073A43B" w:rsidR="004C7B72" w:rsidRDefault="004C7B7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Operator</w:t>
            </w:r>
          </w:p>
          <w:p w14:paraId="293365FB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B18B7FB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650BBB8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A47FD2B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3C62745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082C948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001CE440" w:rsidR="00E946C2" w:rsidRPr="00B90F67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64AF18E" w14:textId="77777777" w:rsidR="00A46834" w:rsidRDefault="00A46834" w:rsidP="007457EC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1DB1FF75" w14:textId="77777777" w:rsidR="00A46834" w:rsidRDefault="007457EC" w:rsidP="007457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71E7BBD2" w14:textId="77777777" w:rsidR="007457EC" w:rsidRDefault="007457EC" w:rsidP="007457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AE1D813" w14:textId="77777777" w:rsidR="007457EC" w:rsidRDefault="007457EC" w:rsidP="007457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147CCE6" w14:textId="77777777" w:rsidR="007457EC" w:rsidRDefault="007457EC" w:rsidP="007457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FE099E8" w14:textId="77777777" w:rsidR="007457EC" w:rsidRDefault="007457EC" w:rsidP="007457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188A0731" w14:textId="77777777" w:rsidR="007457EC" w:rsidRDefault="007457EC" w:rsidP="007457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1048286" w14:textId="77777777" w:rsidR="007457EC" w:rsidRDefault="007457EC" w:rsidP="007457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773C48D" w14:textId="77777777" w:rsidR="007457EC" w:rsidRDefault="007457EC" w:rsidP="007457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16471E9" w14:textId="77777777" w:rsidR="007457EC" w:rsidRDefault="007457EC" w:rsidP="007457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42E2D6F" w14:textId="77777777" w:rsidR="007457EC" w:rsidRDefault="007457EC" w:rsidP="007457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E84EF1E" w14:textId="77777777" w:rsidR="007457EC" w:rsidRDefault="007457EC" w:rsidP="007457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D4ABB01" w14:textId="77777777" w:rsidR="007457EC" w:rsidRDefault="007457EC" w:rsidP="007457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5C1692F" w14:textId="77777777" w:rsidR="007457EC" w:rsidRDefault="007457EC" w:rsidP="007457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E1D6B18" w14:textId="77777777" w:rsidR="007457EC" w:rsidRDefault="007457EC" w:rsidP="007457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A4C7A21" w14:textId="77777777" w:rsidR="007457EC" w:rsidRDefault="007457EC" w:rsidP="007457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9C7C023" w14:textId="77777777" w:rsidR="007457EC" w:rsidRDefault="007457EC" w:rsidP="007457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7DFEBF14" w14:textId="77777777" w:rsidR="007457EC" w:rsidRDefault="007457EC" w:rsidP="007457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FF4F12B" w14:textId="77777777" w:rsidR="007457EC" w:rsidRDefault="007457EC" w:rsidP="007457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C6C826D" w14:textId="77777777" w:rsidR="007457EC" w:rsidRDefault="007457EC" w:rsidP="007457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2AD4F94" w14:textId="77777777" w:rsidR="007457EC" w:rsidRDefault="007457EC" w:rsidP="007457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0431236" w14:textId="77777777" w:rsidR="007457EC" w:rsidRDefault="007457EC" w:rsidP="007457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25E2F8B3" w14:textId="77777777" w:rsidR="007457EC" w:rsidRDefault="007457EC" w:rsidP="007457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11690BB" w14:textId="77777777" w:rsidR="007457EC" w:rsidRDefault="007457EC" w:rsidP="007457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C8677B7" w14:textId="77777777" w:rsidR="007457EC" w:rsidRDefault="007457EC" w:rsidP="007457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5354E53D" w:rsidR="007457EC" w:rsidRPr="00B90F67" w:rsidRDefault="007457EC" w:rsidP="007457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1AC05C3A" w14:textId="55AB314A" w:rsidR="00E70718" w:rsidRDefault="004A4F27">
      <w:pPr>
        <w:pStyle w:val="Heading1"/>
        <w:numPr>
          <w:ilvl w:val="0"/>
          <w:numId w:val="2"/>
        </w:numPr>
        <w:ind w:left="270" w:hanging="27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</w:t>
      </w:r>
      <w:r w:rsidR="00E70718" w:rsidRPr="00E70718">
        <w:rPr>
          <w:rFonts w:ascii="Arial" w:hAnsi="Arial" w:cs="Arial"/>
          <w:sz w:val="22"/>
          <w:szCs w:val="22"/>
        </w:rPr>
        <w:t>K</w:t>
      </w:r>
      <w:r w:rsidR="00E70718">
        <w:rPr>
          <w:rFonts w:ascii="Arial" w:hAnsi="Arial" w:cs="Arial"/>
          <w:sz w:val="22"/>
          <w:szCs w:val="22"/>
        </w:rPr>
        <w:t>ONDISI KHUSUS</w:t>
      </w:r>
    </w:p>
    <w:p w14:paraId="36D42813" w14:textId="23EDD6D1" w:rsidR="004A4F27" w:rsidRPr="004A4F27" w:rsidRDefault="005F61C9" w:rsidP="005F61C9">
      <w:pPr>
        <w:pStyle w:val="Heading1"/>
        <w:ind w:firstLine="208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</w:t>
      </w:r>
    </w:p>
    <w:p w14:paraId="46C144CD" w14:textId="2F1BD034" w:rsidR="00E70718" w:rsidRDefault="00E70718">
      <w:pPr>
        <w:pStyle w:val="Heading1"/>
        <w:numPr>
          <w:ilvl w:val="0"/>
          <w:numId w:val="2"/>
        </w:numPr>
        <w:tabs>
          <w:tab w:val="left" w:pos="360"/>
        </w:tabs>
        <w:ind w:hanging="720"/>
        <w:rPr>
          <w:rFonts w:ascii="Arial" w:hAnsi="Arial" w:cs="Arial"/>
          <w:sz w:val="22"/>
          <w:szCs w:val="22"/>
        </w:rPr>
      </w:pPr>
      <w:r w:rsidRPr="00E70718">
        <w:rPr>
          <w:rFonts w:ascii="Arial" w:hAnsi="Arial" w:cs="Arial"/>
          <w:sz w:val="22"/>
          <w:szCs w:val="22"/>
        </w:rPr>
        <w:t>R</w:t>
      </w:r>
      <w:r>
        <w:rPr>
          <w:rFonts w:ascii="Arial" w:hAnsi="Arial" w:cs="Arial"/>
          <w:sz w:val="22"/>
          <w:szCs w:val="22"/>
        </w:rPr>
        <w:t>ECORD</w:t>
      </w:r>
    </w:p>
    <w:p w14:paraId="7BAA020C" w14:textId="6AFBA485" w:rsidR="004944BD" w:rsidRDefault="006F0ED9" w:rsidP="00D20813">
      <w:pPr>
        <w:pStyle w:val="Heading1"/>
        <w:numPr>
          <w:ilvl w:val="1"/>
          <w:numId w:val="8"/>
        </w:numPr>
        <w:tabs>
          <w:tab w:val="left" w:pos="360"/>
        </w:tabs>
        <w:rPr>
          <w:rFonts w:ascii="Arial" w:hAnsi="Arial" w:cs="Arial"/>
          <w:b w:val="0"/>
          <w:bCs w:val="0"/>
          <w:sz w:val="22"/>
          <w:szCs w:val="22"/>
        </w:rPr>
      </w:pPr>
      <w:r>
        <w:rPr>
          <w:rFonts w:ascii="Arial" w:hAnsi="Arial" w:cs="Arial"/>
          <w:b w:val="0"/>
          <w:bCs w:val="0"/>
          <w:sz w:val="22"/>
          <w:szCs w:val="22"/>
        </w:rPr>
        <w:t>Bukti Hasil Produksi (BHP)</w:t>
      </w:r>
    </w:p>
    <w:p w14:paraId="4FBBFF2A" w14:textId="77777777" w:rsidR="00D20813" w:rsidRPr="00D20813" w:rsidRDefault="00D20813" w:rsidP="00D20813">
      <w:pPr>
        <w:pStyle w:val="Heading1"/>
        <w:tabs>
          <w:tab w:val="left" w:pos="360"/>
        </w:tabs>
        <w:ind w:left="360"/>
        <w:rPr>
          <w:rFonts w:ascii="Arial" w:hAnsi="Arial" w:cs="Arial"/>
          <w:b w:val="0"/>
          <w:bCs w:val="0"/>
          <w:sz w:val="22"/>
          <w:szCs w:val="22"/>
        </w:rPr>
      </w:pPr>
    </w:p>
    <w:p w14:paraId="62ACF393" w14:textId="7F42863A" w:rsidR="00E70718" w:rsidRDefault="00E70718">
      <w:pPr>
        <w:pStyle w:val="Heading1"/>
        <w:numPr>
          <w:ilvl w:val="0"/>
          <w:numId w:val="3"/>
        </w:numPr>
        <w:tabs>
          <w:tab w:val="left" w:pos="360"/>
        </w:tabs>
        <w:ind w:hanging="720"/>
        <w:rPr>
          <w:rFonts w:ascii="Arial" w:hAnsi="Arial" w:cs="Arial"/>
          <w:sz w:val="22"/>
          <w:szCs w:val="22"/>
        </w:rPr>
      </w:pPr>
      <w:r w:rsidRPr="00E70718">
        <w:rPr>
          <w:rFonts w:ascii="Arial" w:hAnsi="Arial" w:cs="Arial"/>
          <w:sz w:val="22"/>
          <w:szCs w:val="22"/>
        </w:rPr>
        <w:t xml:space="preserve"> L</w:t>
      </w:r>
      <w:r>
        <w:rPr>
          <w:rFonts w:ascii="Arial" w:hAnsi="Arial" w:cs="Arial"/>
          <w:sz w:val="22"/>
          <w:szCs w:val="22"/>
        </w:rPr>
        <w:t>AMPIRAN</w:t>
      </w:r>
    </w:p>
    <w:p w14:paraId="5BAF7DEA" w14:textId="07C02808" w:rsidR="0075133F" w:rsidRDefault="005F61C9" w:rsidP="005F61C9">
      <w:pPr>
        <w:pStyle w:val="Heading1"/>
        <w:tabs>
          <w:tab w:val="left" w:pos="360"/>
        </w:tabs>
        <w:ind w:left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ab/>
        <w:t>-</w:t>
      </w:r>
    </w:p>
    <w:p w14:paraId="0ECF7DB4" w14:textId="78F25CA1" w:rsidR="00E70718" w:rsidRDefault="00E70718">
      <w:pPr>
        <w:pStyle w:val="Heading1"/>
        <w:numPr>
          <w:ilvl w:val="0"/>
          <w:numId w:val="3"/>
        </w:numPr>
        <w:ind w:left="450" w:hanging="450"/>
        <w:rPr>
          <w:rFonts w:ascii="Arial" w:hAnsi="Arial" w:cs="Arial"/>
          <w:sz w:val="22"/>
          <w:szCs w:val="22"/>
        </w:rPr>
      </w:pPr>
      <w:r w:rsidRPr="00E70718">
        <w:rPr>
          <w:rFonts w:ascii="Arial" w:hAnsi="Arial" w:cs="Arial"/>
          <w:sz w:val="22"/>
          <w:szCs w:val="22"/>
        </w:rPr>
        <w:t>R</w:t>
      </w:r>
      <w:r>
        <w:rPr>
          <w:rFonts w:ascii="Arial" w:hAnsi="Arial" w:cs="Arial"/>
          <w:sz w:val="22"/>
          <w:szCs w:val="22"/>
        </w:rPr>
        <w:t>EFERENSI</w:t>
      </w:r>
    </w:p>
    <w:p w14:paraId="42C813D0" w14:textId="664BA62E" w:rsidR="00A55797" w:rsidRPr="00A55797" w:rsidRDefault="00A55797" w:rsidP="00A55797">
      <w:pPr>
        <w:pStyle w:val="ListParagraph"/>
        <w:numPr>
          <w:ilvl w:val="1"/>
          <w:numId w:val="3"/>
        </w:numPr>
        <w:rPr>
          <w:rFonts w:ascii="Arial" w:eastAsia="Times New Roman" w:hAnsi="Arial" w:cs="Arial"/>
          <w:color w:val="000000"/>
          <w:lang w:val="en-ID" w:eastAsia="en-ID"/>
        </w:rPr>
      </w:pPr>
      <w:r w:rsidRPr="00A55797">
        <w:rPr>
          <w:rFonts w:ascii="Arial" w:eastAsia="Times New Roman" w:hAnsi="Arial" w:cs="Arial"/>
          <w:color w:val="000000"/>
          <w:lang w:eastAsia="en-ID"/>
        </w:rPr>
        <w:t xml:space="preserve">ISO-9001:2015, Element </w:t>
      </w:r>
      <w:r w:rsidRPr="00A55797">
        <w:rPr>
          <w:rFonts w:ascii="Arial" w:eastAsia="Times New Roman" w:hAnsi="Arial" w:cs="Arial"/>
          <w:color w:val="000000"/>
          <w:lang w:val="en-ID" w:eastAsia="en-ID"/>
        </w:rPr>
        <w:t>8.5.4 Perlindungan</w:t>
      </w:r>
      <w:r w:rsidRPr="00A55797">
        <w:rPr>
          <w:rFonts w:ascii="Arial" w:eastAsia="Times New Roman" w:hAnsi="Arial" w:cs="Arial"/>
          <w:b/>
          <w:bCs/>
          <w:i/>
          <w:iCs/>
          <w:color w:val="000000"/>
          <w:lang w:val="en-ID" w:eastAsia="en-ID"/>
        </w:rPr>
        <w:t xml:space="preserve"> (Preservation)</w:t>
      </w:r>
    </w:p>
    <w:p w14:paraId="10ACE6EF" w14:textId="77777777" w:rsidR="00A55797" w:rsidRPr="00D04679" w:rsidRDefault="00A55797" w:rsidP="00A55797">
      <w:pPr>
        <w:pStyle w:val="ListParagraph"/>
        <w:numPr>
          <w:ilvl w:val="1"/>
          <w:numId w:val="3"/>
        </w:numPr>
        <w:rPr>
          <w:rFonts w:ascii="Arial" w:eastAsia="Times New Roman" w:hAnsi="Arial" w:cs="Arial"/>
          <w:color w:val="000000"/>
          <w:lang w:val="en-ID" w:eastAsia="en-ID"/>
        </w:rPr>
      </w:pPr>
      <w:r>
        <w:rPr>
          <w:rFonts w:ascii="Arial" w:eastAsia="Times New Roman" w:hAnsi="Arial" w:cs="Arial"/>
          <w:color w:val="000000"/>
          <w:lang w:eastAsia="en-ID"/>
        </w:rPr>
        <w:t>M</w:t>
      </w:r>
      <w:r w:rsidRPr="00BE4DE8">
        <w:rPr>
          <w:rFonts w:ascii="Arial" w:eastAsia="Times New Roman" w:hAnsi="Arial" w:cs="Arial"/>
          <w:color w:val="000000"/>
          <w:lang w:eastAsia="en-ID"/>
        </w:rPr>
        <w:t>anual Sistem Manajemen Terintegrasi PT. CINT</w:t>
      </w:r>
    </w:p>
    <w:p w14:paraId="54242688" w14:textId="77777777" w:rsidR="00A55797" w:rsidRPr="00D04679" w:rsidRDefault="00A55797" w:rsidP="00A55797">
      <w:pPr>
        <w:pStyle w:val="ListParagraph"/>
        <w:numPr>
          <w:ilvl w:val="1"/>
          <w:numId w:val="3"/>
        </w:numPr>
        <w:rPr>
          <w:rFonts w:ascii="Arial" w:eastAsia="Times New Roman" w:hAnsi="Arial" w:cs="Arial"/>
          <w:color w:val="000000"/>
          <w:lang w:val="en-ID" w:eastAsia="en-ID"/>
        </w:rPr>
      </w:pPr>
      <w:r>
        <w:t>Permenkes No. 20 tahun 2017 : Cara Pembuatan Alat Kesehatan dan Perbekalan kesehatan Rumah Tangga yang baik</w:t>
      </w:r>
    </w:p>
    <w:p w14:paraId="4C934897" w14:textId="47F951E8" w:rsidR="009E1201" w:rsidRPr="00A55797" w:rsidRDefault="009E1201" w:rsidP="00A55797">
      <w:pPr>
        <w:ind w:left="360"/>
        <w:rPr>
          <w:rFonts w:ascii="Arial" w:eastAsia="Times New Roman" w:hAnsi="Arial" w:cs="Arial"/>
          <w:color w:val="000000"/>
          <w:lang w:val="en-ID" w:eastAsia="en-ID"/>
        </w:rPr>
      </w:pPr>
    </w:p>
    <w:sectPr w:rsidR="009E1201" w:rsidRPr="00A55797" w:rsidSect="00C94E89">
      <w:headerReference w:type="default" r:id="rId16"/>
      <w:footerReference w:type="default" r:id="rId17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1C8F078" w14:textId="77777777" w:rsidR="00917E47" w:rsidRDefault="00917E47">
      <w:r>
        <w:separator/>
      </w:r>
    </w:p>
  </w:endnote>
  <w:endnote w:type="continuationSeparator" w:id="0">
    <w:p w14:paraId="74FAF200" w14:textId="77777777" w:rsidR="00917E47" w:rsidRDefault="00917E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iberation Sans Narrow">
    <w:altName w:val="Arial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E6522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>PT Chitose Internasional Tbk</w:t>
                          </w:r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>PT Chitose Internasional Tbk</w:t>
                          </w:r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E6522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2FEBD5C" w14:textId="77777777" w:rsidR="00917E47" w:rsidRDefault="00917E47">
      <w:r>
        <w:separator/>
      </w:r>
    </w:p>
  </w:footnote>
  <w:footnote w:type="continuationSeparator" w:id="0">
    <w:p w14:paraId="14B58CB5" w14:textId="77777777" w:rsidR="00917E47" w:rsidRDefault="00917E4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649B5819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7A639141">
              <wp:simplePos x="0" y="0"/>
              <wp:positionH relativeFrom="page">
                <wp:posOffset>641803</wp:posOffset>
              </wp:positionH>
              <wp:positionV relativeFrom="topMargin">
                <wp:align>bottom</wp:align>
              </wp:positionV>
              <wp:extent cx="6381750" cy="1153885"/>
              <wp:effectExtent l="0" t="0" r="0" b="8255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381750" cy="1153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99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812"/>
                            <w:gridCol w:w="1800"/>
                            <w:gridCol w:w="810"/>
                            <w:gridCol w:w="1440"/>
                            <w:gridCol w:w="1670"/>
                          </w:tblGrid>
                          <w:tr w:rsidR="00C94E89" w14:paraId="431E7B90" w14:textId="4141300B" w:rsidTr="00C73D0C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81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257D986" w14:textId="77777777" w:rsidR="00C94E89" w:rsidRPr="006E5030" w:rsidRDefault="00C94E89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8"/>
                                    <w:szCs w:val="8"/>
                                  </w:rPr>
                                </w:pPr>
                              </w:p>
                              <w:p w14:paraId="6C04813D" w14:textId="77777777" w:rsidR="00C94E89" w:rsidRDefault="00AE31A4" w:rsidP="00A55797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Cs w:val="24"/>
                                  </w:rPr>
                                </w:pPr>
                                <w:r>
                                  <w:rPr>
                                    <w:b/>
                                    <w:szCs w:val="24"/>
                                  </w:rPr>
                                  <w:t xml:space="preserve">PROSEDUR </w:t>
                                </w:r>
                              </w:p>
                              <w:p w14:paraId="070AC46F" w14:textId="1DAC5911" w:rsidR="00A55797" w:rsidRPr="001A619F" w:rsidRDefault="00A55797" w:rsidP="00A55797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Cs w:val="24"/>
                                  </w:rPr>
                                  <w:t>PENERIMAAN BARANG JADI DARI ASSEMBLING BAROS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 Oleh</w:t>
                                </w:r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3E9F668E" w:rsidR="00C94E89" w:rsidRPr="00C94E89" w:rsidRDefault="00C73D0C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3E9287F2" w:rsidR="00C94E89" w:rsidRPr="00C94E89" w:rsidRDefault="00C73D0C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 Oleh</w:t>
                                </w:r>
                              </w:p>
                            </w:tc>
                            <w:tc>
                              <w:tcPr>
                                <w:tcW w:w="167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. Efektif</w:t>
                                </w:r>
                              </w:p>
                            </w:tc>
                          </w:tr>
                          <w:tr w:rsidR="00C94E89" w14:paraId="3EC18E14" w14:textId="4009D786" w:rsidTr="00C73D0C">
                            <w:trPr>
                              <w:trHeight w:val="368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1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1F3CF6F9" w:rsidR="00C94E89" w:rsidRPr="007A0B49" w:rsidRDefault="00FF1975" w:rsidP="007A0B4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KaBag. Ekspedisi</w:t>
                                </w:r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248E532B" w:rsidR="00C94E89" w:rsidRPr="007A0B49" w:rsidRDefault="00281520" w:rsidP="00C73D0C">
                                <w:pPr>
                                  <w:pStyle w:val="TableParagraph"/>
                                  <w:spacing w:before="122"/>
                                  <w:ind w:firstLine="152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 </w:t>
                                </w:r>
                                <w:r w:rsidR="00C73D0C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599580D3" w:rsidR="00C94E89" w:rsidRPr="007A0B49" w:rsidRDefault="00C73D0C" w:rsidP="007A0B49">
                                <w:pPr>
                                  <w:pStyle w:val="TableParagraph"/>
                                  <w:spacing w:before="122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Mgr MKT-SLS</w:t>
                                </w:r>
                              </w:p>
                            </w:tc>
                            <w:tc>
                              <w:tcPr>
                                <w:tcW w:w="167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1E3AB5BC" w:rsidR="00C94E89" w:rsidRPr="00C73D0C" w:rsidRDefault="00747F4D" w:rsidP="00C73D0C">
                                <w:pPr>
                                  <w:pStyle w:val="TableParagraph"/>
                                  <w:spacing w:before="122"/>
                                  <w:ind w:right="418" w:hanging="184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 w:rsidRPr="00C73D0C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 </w:t>
                                </w:r>
                                <w:r w:rsidR="006F42A4" w:rsidRPr="00C73D0C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        </w:t>
                                </w:r>
                                <w:r w:rsidR="00FF1975" w:rsidRPr="00C73D0C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21 Aug 2023</w:t>
                                </w:r>
                              </w:p>
                            </w:tc>
                          </w:tr>
                          <w:tr w:rsidR="00C73D0C" w:rsidRPr="007A0B49" w14:paraId="36E9BBA6" w14:textId="4AF4A69D" w:rsidTr="00C73D0C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73D0C" w:rsidRPr="007A0B49" w:rsidRDefault="00C73D0C" w:rsidP="00C73D0C">
                                <w:pPr>
                                  <w:rPr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1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73D0C" w:rsidRPr="007A0B49" w:rsidRDefault="00C73D0C" w:rsidP="00C73D0C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04251471" w:rsidR="00C73D0C" w:rsidRPr="007A0B49" w:rsidRDefault="00C73D0C" w:rsidP="00C73D0C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 w:rsidRPr="00030EF3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Kabag WH &amp; Expedisi</w:t>
                                </w:r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D8DDEA9" w:rsidR="00C73D0C" w:rsidRPr="007A0B49" w:rsidRDefault="00C73D0C" w:rsidP="00C73D0C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 w:rsidRPr="00030EF3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     1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66A3C84B" w:rsidR="00C73D0C" w:rsidRPr="007A0B49" w:rsidRDefault="00C73D0C" w:rsidP="00C73D0C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 w:rsidRPr="00030EF3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Mgr SLS Dist</w:t>
                                </w:r>
                              </w:p>
                            </w:tc>
                            <w:tc>
                              <w:tcPr>
                                <w:tcW w:w="167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731E42E0" w:rsidR="00C73D0C" w:rsidRPr="007A0B49" w:rsidRDefault="006341B2" w:rsidP="00C73D0C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  <w:t>22 April 2025</w:t>
                                </w:r>
                              </w:p>
                            </w:tc>
                          </w:tr>
                          <w:tr w:rsidR="00C73D0C" w:rsidRPr="007A0B49" w14:paraId="20064967" w14:textId="2FD0DE7B" w:rsidTr="00C73D0C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73D0C" w:rsidRPr="007A0B49" w:rsidRDefault="00C73D0C" w:rsidP="00C73D0C">
                                <w:pPr>
                                  <w:rPr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1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73D0C" w:rsidRPr="007A0B49" w:rsidRDefault="00C73D0C" w:rsidP="00C73D0C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14E1BABD" w:rsidR="00C73D0C" w:rsidRPr="007A0B49" w:rsidRDefault="00C73D0C" w:rsidP="00C73D0C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32C5A34D" w:rsidR="00C73D0C" w:rsidRPr="007A0B49" w:rsidRDefault="00C73D0C" w:rsidP="00C73D0C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7463790F" w:rsidR="00C73D0C" w:rsidRPr="007A0B49" w:rsidRDefault="00C73D0C" w:rsidP="00C73D0C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  <w:t xml:space="preserve">  </w:t>
                                </w:r>
                              </w:p>
                            </w:tc>
                            <w:tc>
                              <w:tcPr>
                                <w:tcW w:w="167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68555256" w:rsidR="00C73D0C" w:rsidRPr="007A0B49" w:rsidRDefault="00C73D0C" w:rsidP="00C73D0C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Pr="007A0B49" w:rsidRDefault="0084160A" w:rsidP="00C94E89">
                          <w:pPr>
                            <w:pStyle w:val="BodyText"/>
                            <w:rPr>
                              <w:sz w:val="14"/>
                              <w:szCs w:val="14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0.55pt;margin-top:0;width:502.5pt;height:90.8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bottom;mso-position-vertical-relative:top-margin-area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" filled="f" stroked="f">
              <v:textbox inset="0,0,0,0">
                <w:txbxContent>
                  <w:tbl>
                    <w:tblPr>
                      <w:tblW w:w="99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812"/>
                      <w:gridCol w:w="1800"/>
                      <w:gridCol w:w="810"/>
                      <w:gridCol w:w="1440"/>
                      <w:gridCol w:w="1670"/>
                    </w:tblGrid>
                    <w:tr w:rsidR="00C94E89" w14:paraId="431E7B90" w14:textId="4141300B" w:rsidTr="00C73D0C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81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257D986" w14:textId="77777777" w:rsidR="00C94E89" w:rsidRPr="006E5030" w:rsidRDefault="00C94E89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8"/>
                              <w:szCs w:val="8"/>
                            </w:rPr>
                          </w:pPr>
                        </w:p>
                        <w:p w14:paraId="6C04813D" w14:textId="77777777" w:rsidR="00C94E89" w:rsidRDefault="00AE31A4" w:rsidP="00A55797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Cs w:val="24"/>
                            </w:rPr>
                          </w:pPr>
                          <w:r>
                            <w:rPr>
                              <w:b/>
                              <w:szCs w:val="24"/>
                            </w:rPr>
                            <w:t xml:space="preserve">PROSEDUR </w:t>
                          </w:r>
                        </w:p>
                        <w:p w14:paraId="070AC46F" w14:textId="1DAC5911" w:rsidR="00A55797" w:rsidRPr="001A619F" w:rsidRDefault="00A55797" w:rsidP="00A55797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Cs w:val="24"/>
                            </w:rPr>
                            <w:t>PENERIMAAN BARANG JADI DARI ASSEMBLING BAROS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 Oleh</w:t>
                          </w:r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3E9F668E" w:rsidR="00C94E89" w:rsidRPr="00C94E89" w:rsidRDefault="00C73D0C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3E9287F2" w:rsidR="00C94E89" w:rsidRPr="00C94E89" w:rsidRDefault="00C73D0C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b/>
                              <w:sz w:val="18"/>
                              <w:szCs w:val="18"/>
                            </w:rPr>
                            <w:t>Disetujui Oleh</w:t>
                          </w:r>
                        </w:p>
                      </w:tc>
                      <w:tc>
                        <w:tcPr>
                          <w:tcW w:w="167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. Efektif</w:t>
                          </w:r>
                        </w:p>
                      </w:tc>
                    </w:tr>
                    <w:tr w:rsidR="00C94E89" w14:paraId="3EC18E14" w14:textId="4009D786" w:rsidTr="00C73D0C">
                      <w:trPr>
                        <w:trHeight w:val="368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81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1F3CF6F9" w:rsidR="00C94E89" w:rsidRPr="007A0B49" w:rsidRDefault="00FF1975" w:rsidP="007A0B49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KaBag. Ekspedisi</w:t>
                          </w:r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248E532B" w:rsidR="00C94E89" w:rsidRPr="007A0B49" w:rsidRDefault="00281520" w:rsidP="00C73D0C">
                          <w:pPr>
                            <w:pStyle w:val="TableParagraph"/>
                            <w:spacing w:before="122"/>
                            <w:ind w:firstLine="152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 </w:t>
                          </w:r>
                          <w:r w:rsidR="00C73D0C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N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599580D3" w:rsidR="00C94E89" w:rsidRPr="007A0B49" w:rsidRDefault="00C73D0C" w:rsidP="007A0B49">
                          <w:pPr>
                            <w:pStyle w:val="TableParagraph"/>
                            <w:spacing w:before="122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Mgr MKT-SLS</w:t>
                          </w:r>
                        </w:p>
                      </w:tc>
                      <w:tc>
                        <w:tcPr>
                          <w:tcW w:w="167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1E3AB5BC" w:rsidR="00C94E89" w:rsidRPr="00C73D0C" w:rsidRDefault="00747F4D" w:rsidP="00C73D0C">
                          <w:pPr>
                            <w:pStyle w:val="TableParagraph"/>
                            <w:spacing w:before="122"/>
                            <w:ind w:right="418" w:hanging="184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 w:rsidRPr="00C73D0C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 </w:t>
                          </w:r>
                          <w:r w:rsidR="006F42A4" w:rsidRPr="00C73D0C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        </w:t>
                          </w:r>
                          <w:r w:rsidR="00FF1975" w:rsidRPr="00C73D0C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21 Aug 2023</w:t>
                          </w:r>
                        </w:p>
                      </w:tc>
                    </w:tr>
                    <w:tr w:rsidR="00C73D0C" w:rsidRPr="007A0B49" w14:paraId="36E9BBA6" w14:textId="4AF4A69D" w:rsidTr="00C73D0C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73D0C" w:rsidRPr="007A0B49" w:rsidRDefault="00C73D0C" w:rsidP="00C73D0C">
                          <w:pPr>
                            <w:rPr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281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73D0C" w:rsidRPr="007A0B49" w:rsidRDefault="00C73D0C" w:rsidP="00C73D0C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04251471" w:rsidR="00C73D0C" w:rsidRPr="007A0B49" w:rsidRDefault="00C73D0C" w:rsidP="00C73D0C">
                          <w:pPr>
                            <w:pStyle w:val="TableParagraph"/>
                            <w:spacing w:before="122"/>
                            <w:ind w:left="136" w:right="418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r w:rsidRPr="00030EF3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Kabag WH &amp; Expedisi</w:t>
                          </w:r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D8DDEA9" w:rsidR="00C73D0C" w:rsidRPr="007A0B49" w:rsidRDefault="00C73D0C" w:rsidP="00C73D0C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r w:rsidRPr="00030EF3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     1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66A3C84B" w:rsidR="00C73D0C" w:rsidRPr="007A0B49" w:rsidRDefault="00C73D0C" w:rsidP="00C73D0C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r w:rsidRPr="00030EF3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Mgr SLS Dist</w:t>
                          </w:r>
                        </w:p>
                      </w:tc>
                      <w:tc>
                        <w:tcPr>
                          <w:tcW w:w="167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731E42E0" w:rsidR="00C73D0C" w:rsidRPr="007A0B49" w:rsidRDefault="006341B2" w:rsidP="00C73D0C">
                          <w:pPr>
                            <w:pStyle w:val="TableParagraph"/>
                            <w:spacing w:before="122"/>
                            <w:ind w:left="286" w:right="418" w:hanging="1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r>
                            <w:rPr>
                              <w:b/>
                              <w:iCs/>
                              <w:sz w:val="14"/>
                              <w:szCs w:val="14"/>
                            </w:rPr>
                            <w:t>22 April 2025</w:t>
                          </w:r>
                        </w:p>
                      </w:tc>
                    </w:tr>
                    <w:tr w:rsidR="00C73D0C" w:rsidRPr="007A0B49" w14:paraId="20064967" w14:textId="2FD0DE7B" w:rsidTr="00C73D0C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73D0C" w:rsidRPr="007A0B49" w:rsidRDefault="00C73D0C" w:rsidP="00C73D0C">
                          <w:pPr>
                            <w:rPr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281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73D0C" w:rsidRPr="007A0B49" w:rsidRDefault="00C73D0C" w:rsidP="00C73D0C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14E1BABD" w:rsidR="00C73D0C" w:rsidRPr="007A0B49" w:rsidRDefault="00C73D0C" w:rsidP="00C73D0C">
                          <w:pPr>
                            <w:pStyle w:val="TableParagraph"/>
                            <w:spacing w:before="122"/>
                            <w:ind w:left="136" w:right="418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32C5A34D" w:rsidR="00C73D0C" w:rsidRPr="007A0B49" w:rsidRDefault="00C73D0C" w:rsidP="00C73D0C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7463790F" w:rsidR="00C73D0C" w:rsidRPr="007A0B49" w:rsidRDefault="00C73D0C" w:rsidP="00C73D0C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r>
                            <w:rPr>
                              <w:b/>
                              <w:iCs/>
                              <w:sz w:val="14"/>
                              <w:szCs w:val="14"/>
                            </w:rPr>
                            <w:t xml:space="preserve">  </w:t>
                          </w:r>
                        </w:p>
                      </w:tc>
                      <w:tc>
                        <w:tcPr>
                          <w:tcW w:w="167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68555256" w:rsidR="00C73D0C" w:rsidRPr="007A0B49" w:rsidRDefault="00C73D0C" w:rsidP="00C73D0C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Pr="007A0B49" w:rsidRDefault="0084160A" w:rsidP="00C94E89">
                    <w:pPr>
                      <w:pStyle w:val="BodyText"/>
                      <w:rPr>
                        <w:sz w:val="14"/>
                        <w:szCs w:val="14"/>
                      </w:rPr>
                    </w:pP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33F40B4"/>
    <w:multiLevelType w:val="multilevel"/>
    <w:tmpl w:val="1520A9E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AF17A83"/>
    <w:multiLevelType w:val="multilevel"/>
    <w:tmpl w:val="7BFCF1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EE235C7"/>
    <w:multiLevelType w:val="multilevel"/>
    <w:tmpl w:val="D11CB12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Text w:val="7.6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118E31F9"/>
    <w:multiLevelType w:val="multilevel"/>
    <w:tmpl w:val="AA60B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2A16EBB"/>
    <w:multiLevelType w:val="multilevel"/>
    <w:tmpl w:val="5DDA00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%2.%3."/>
      <w:lvlJc w:val="left"/>
      <w:pPr>
        <w:ind w:left="2484" w:hanging="504"/>
      </w:pPr>
      <w:rPr>
        <w:rFonts w:hint="default"/>
        <w:b w:val="0"/>
        <w:bCs w:val="0"/>
      </w:rPr>
    </w:lvl>
    <w:lvl w:ilvl="3">
      <w:start w:val="1"/>
      <w:numFmt w:val="lowerLetter"/>
      <w:lvlText w:val="%4."/>
      <w:lvlJc w:val="left"/>
      <w:pPr>
        <w:ind w:left="1440" w:hanging="360"/>
      </w:p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1579763E"/>
    <w:multiLevelType w:val="multilevel"/>
    <w:tmpl w:val="04C666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97C530F"/>
    <w:multiLevelType w:val="multilevel"/>
    <w:tmpl w:val="61569270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D4A6769"/>
    <w:multiLevelType w:val="multilevel"/>
    <w:tmpl w:val="544071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21963248"/>
    <w:multiLevelType w:val="multilevel"/>
    <w:tmpl w:val="44887B5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4.7.2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236A4106"/>
    <w:multiLevelType w:val="multilevel"/>
    <w:tmpl w:val="66265A9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3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249A6C97"/>
    <w:multiLevelType w:val="multilevel"/>
    <w:tmpl w:val="3432AF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56F40C2"/>
    <w:multiLevelType w:val="multilevel"/>
    <w:tmpl w:val="248A22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26CE7808"/>
    <w:multiLevelType w:val="multilevel"/>
    <w:tmpl w:val="26FCD8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6E972E2"/>
    <w:multiLevelType w:val="multilevel"/>
    <w:tmpl w:val="52666E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275F1447"/>
    <w:multiLevelType w:val="hybridMultilevel"/>
    <w:tmpl w:val="1396E65E"/>
    <w:lvl w:ilvl="0" w:tplc="64CA0BC0">
      <w:start w:val="1"/>
      <w:numFmt w:val="decimal"/>
      <w:lvlText w:val="11.%1"/>
      <w:lvlJc w:val="left"/>
      <w:pPr>
        <w:ind w:left="1080" w:hanging="360"/>
      </w:pPr>
      <w:rPr>
        <w:rFonts w:hint="default"/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29642CEA"/>
    <w:multiLevelType w:val="multilevel"/>
    <w:tmpl w:val="B01838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2E45378C"/>
    <w:multiLevelType w:val="multilevel"/>
    <w:tmpl w:val="891C5B76"/>
    <w:lvl w:ilvl="0">
      <w:start w:val="6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/>
        <w:bCs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7" w15:restartNumberingAfterBreak="0">
    <w:nsid w:val="30EA2D36"/>
    <w:multiLevelType w:val="multilevel"/>
    <w:tmpl w:val="EA8C8B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5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31C34217"/>
    <w:multiLevelType w:val="multilevel"/>
    <w:tmpl w:val="5D60AAD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3.%3."/>
      <w:lvlJc w:val="left"/>
      <w:pPr>
        <w:ind w:left="1224" w:hanging="504"/>
      </w:pPr>
      <w:rPr>
        <w:rFonts w:hint="default"/>
        <w:b w:val="0"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 w15:restartNumberingAfterBreak="0">
    <w:nsid w:val="324418AD"/>
    <w:multiLevelType w:val="multilevel"/>
    <w:tmpl w:val="F28EBC2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4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 w15:restartNumberingAfterBreak="0">
    <w:nsid w:val="36D13244"/>
    <w:multiLevelType w:val="hybridMultilevel"/>
    <w:tmpl w:val="E8686734"/>
    <w:lvl w:ilvl="0" w:tplc="94CE17C2">
      <w:start w:val="1"/>
      <w:numFmt w:val="lowerLetter"/>
      <w:lvlText w:val="%1."/>
      <w:lvlJc w:val="left"/>
      <w:pPr>
        <w:ind w:left="720" w:hanging="360"/>
      </w:pPr>
      <w:rPr>
        <w:rFonts w:cs="Liberation Sans Narrow"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8B539B1"/>
    <w:multiLevelType w:val="hybridMultilevel"/>
    <w:tmpl w:val="3E1C278A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92621AE"/>
    <w:multiLevelType w:val="multilevel"/>
    <w:tmpl w:val="739206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3D9A0AFE"/>
    <w:multiLevelType w:val="hybridMultilevel"/>
    <w:tmpl w:val="7A7EB83A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25" w15:restartNumberingAfterBreak="0">
    <w:nsid w:val="40791853"/>
    <w:multiLevelType w:val="multilevel"/>
    <w:tmpl w:val="56CE8FD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5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6" w15:restartNumberingAfterBreak="0">
    <w:nsid w:val="40E84266"/>
    <w:multiLevelType w:val="multilevel"/>
    <w:tmpl w:val="1E32B8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42FE4C07"/>
    <w:multiLevelType w:val="hybridMultilevel"/>
    <w:tmpl w:val="C3BC7D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7430A03"/>
    <w:multiLevelType w:val="multilevel"/>
    <w:tmpl w:val="A8BEFE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4C785C29"/>
    <w:multiLevelType w:val="multilevel"/>
    <w:tmpl w:val="D27A30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4CB87505"/>
    <w:multiLevelType w:val="multilevel"/>
    <w:tmpl w:val="978EA91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9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 w15:restartNumberingAfterBreak="0">
    <w:nsid w:val="534E27B8"/>
    <w:multiLevelType w:val="hybridMultilevel"/>
    <w:tmpl w:val="5C7EB1D8"/>
    <w:lvl w:ilvl="0" w:tplc="311C8722">
      <w:start w:val="1"/>
      <w:numFmt w:val="decimal"/>
      <w:lvlText w:val="10.%1"/>
      <w:lvlJc w:val="left"/>
      <w:pPr>
        <w:ind w:left="720" w:hanging="360"/>
      </w:pPr>
      <w:rPr>
        <w:rFonts w:hint="default"/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88D5D4A"/>
    <w:multiLevelType w:val="multilevel"/>
    <w:tmpl w:val="7FFE9FF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4.7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 w15:restartNumberingAfterBreak="0">
    <w:nsid w:val="5BAD3841"/>
    <w:multiLevelType w:val="multilevel"/>
    <w:tmpl w:val="056A19B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4" w15:restartNumberingAfterBreak="0">
    <w:nsid w:val="6027734A"/>
    <w:multiLevelType w:val="hybridMultilevel"/>
    <w:tmpl w:val="6C961738"/>
    <w:lvl w:ilvl="0" w:tplc="0DA829D4">
      <w:start w:val="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0E31F4D"/>
    <w:multiLevelType w:val="multilevel"/>
    <w:tmpl w:val="0902F0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69B45977"/>
    <w:multiLevelType w:val="hybridMultilevel"/>
    <w:tmpl w:val="E7903386"/>
    <w:lvl w:ilvl="0" w:tplc="DA50F1E8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520" w:hanging="360"/>
      </w:pPr>
    </w:lvl>
    <w:lvl w:ilvl="2" w:tplc="3809001B" w:tentative="1">
      <w:start w:val="1"/>
      <w:numFmt w:val="lowerRoman"/>
      <w:lvlText w:val="%3."/>
      <w:lvlJc w:val="right"/>
      <w:pPr>
        <w:ind w:left="3240" w:hanging="180"/>
      </w:pPr>
    </w:lvl>
    <w:lvl w:ilvl="3" w:tplc="3809000F" w:tentative="1">
      <w:start w:val="1"/>
      <w:numFmt w:val="decimal"/>
      <w:lvlText w:val="%4."/>
      <w:lvlJc w:val="left"/>
      <w:pPr>
        <w:ind w:left="3960" w:hanging="360"/>
      </w:pPr>
    </w:lvl>
    <w:lvl w:ilvl="4" w:tplc="38090019" w:tentative="1">
      <w:start w:val="1"/>
      <w:numFmt w:val="lowerLetter"/>
      <w:lvlText w:val="%5."/>
      <w:lvlJc w:val="left"/>
      <w:pPr>
        <w:ind w:left="4680" w:hanging="360"/>
      </w:pPr>
    </w:lvl>
    <w:lvl w:ilvl="5" w:tplc="3809001B" w:tentative="1">
      <w:start w:val="1"/>
      <w:numFmt w:val="lowerRoman"/>
      <w:lvlText w:val="%6."/>
      <w:lvlJc w:val="right"/>
      <w:pPr>
        <w:ind w:left="5400" w:hanging="180"/>
      </w:pPr>
    </w:lvl>
    <w:lvl w:ilvl="6" w:tplc="3809000F" w:tentative="1">
      <w:start w:val="1"/>
      <w:numFmt w:val="decimal"/>
      <w:lvlText w:val="%7."/>
      <w:lvlJc w:val="left"/>
      <w:pPr>
        <w:ind w:left="6120" w:hanging="360"/>
      </w:pPr>
    </w:lvl>
    <w:lvl w:ilvl="7" w:tplc="38090019" w:tentative="1">
      <w:start w:val="1"/>
      <w:numFmt w:val="lowerLetter"/>
      <w:lvlText w:val="%8."/>
      <w:lvlJc w:val="left"/>
      <w:pPr>
        <w:ind w:left="6840" w:hanging="360"/>
      </w:pPr>
    </w:lvl>
    <w:lvl w:ilvl="8" w:tplc="3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7" w15:restartNumberingAfterBreak="0">
    <w:nsid w:val="6D935D05"/>
    <w:multiLevelType w:val="multilevel"/>
    <w:tmpl w:val="A306B7B0"/>
    <w:lvl w:ilvl="0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8" w15:restartNumberingAfterBreak="0">
    <w:nsid w:val="6DBC143B"/>
    <w:multiLevelType w:val="multilevel"/>
    <w:tmpl w:val="BF8271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6F490741"/>
    <w:multiLevelType w:val="hybridMultilevel"/>
    <w:tmpl w:val="170A472A"/>
    <w:lvl w:ilvl="0" w:tplc="AE185946">
      <w:start w:val="1"/>
      <w:numFmt w:val="decimal"/>
      <w:lvlText w:val="5.%1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0A4115E"/>
    <w:multiLevelType w:val="hybridMultilevel"/>
    <w:tmpl w:val="A386C9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1C6121E"/>
    <w:multiLevelType w:val="multilevel"/>
    <w:tmpl w:val="62584B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 w15:restartNumberingAfterBreak="0">
    <w:nsid w:val="72CA7491"/>
    <w:multiLevelType w:val="multilevel"/>
    <w:tmpl w:val="638C89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10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72F14C89"/>
    <w:multiLevelType w:val="multilevel"/>
    <w:tmpl w:val="F1606E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745B23A6"/>
    <w:multiLevelType w:val="multilevel"/>
    <w:tmpl w:val="9D1EFE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 w15:restartNumberingAfterBreak="0">
    <w:nsid w:val="7485755C"/>
    <w:multiLevelType w:val="multilevel"/>
    <w:tmpl w:val="38B2647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2.%3."/>
      <w:lvlJc w:val="left"/>
      <w:pPr>
        <w:ind w:left="1224" w:hanging="504"/>
      </w:pPr>
      <w:rPr>
        <w:rFonts w:hint="default"/>
        <w:b w:val="0"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6" w15:restartNumberingAfterBreak="0">
    <w:nsid w:val="76282E3B"/>
    <w:multiLevelType w:val="multilevel"/>
    <w:tmpl w:val="B6B0F9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 w15:restartNumberingAfterBreak="0">
    <w:nsid w:val="7C0469F8"/>
    <w:multiLevelType w:val="multilevel"/>
    <w:tmpl w:val="15860526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888301646">
    <w:abstractNumId w:val="24"/>
  </w:num>
  <w:num w:numId="2" w16cid:durableId="1276013177">
    <w:abstractNumId w:val="34"/>
  </w:num>
  <w:num w:numId="3" w16cid:durableId="2002584151">
    <w:abstractNumId w:val="37"/>
  </w:num>
  <w:num w:numId="4" w16cid:durableId="1637946993">
    <w:abstractNumId w:val="14"/>
  </w:num>
  <w:num w:numId="5" w16cid:durableId="1536308582">
    <w:abstractNumId w:val="23"/>
  </w:num>
  <w:num w:numId="6" w16cid:durableId="1453599023">
    <w:abstractNumId w:val="16"/>
  </w:num>
  <w:num w:numId="7" w16cid:durableId="284310824">
    <w:abstractNumId w:val="39"/>
  </w:num>
  <w:num w:numId="8" w16cid:durableId="1388602553">
    <w:abstractNumId w:val="30"/>
  </w:num>
  <w:num w:numId="9" w16cid:durableId="1856798357">
    <w:abstractNumId w:val="43"/>
  </w:num>
  <w:num w:numId="10" w16cid:durableId="1788623262">
    <w:abstractNumId w:val="10"/>
  </w:num>
  <w:num w:numId="11" w16cid:durableId="320933790">
    <w:abstractNumId w:val="1"/>
  </w:num>
  <w:num w:numId="12" w16cid:durableId="1256089806">
    <w:abstractNumId w:val="42"/>
  </w:num>
  <w:num w:numId="13" w16cid:durableId="442190381">
    <w:abstractNumId w:val="31"/>
  </w:num>
  <w:num w:numId="14" w16cid:durableId="447118736">
    <w:abstractNumId w:val="41"/>
  </w:num>
  <w:num w:numId="15" w16cid:durableId="577448295">
    <w:abstractNumId w:val="46"/>
  </w:num>
  <w:num w:numId="16" w16cid:durableId="1986472380">
    <w:abstractNumId w:val="32"/>
  </w:num>
  <w:num w:numId="17" w16cid:durableId="833060272">
    <w:abstractNumId w:val="8"/>
  </w:num>
  <w:num w:numId="18" w16cid:durableId="561216626">
    <w:abstractNumId w:val="13"/>
  </w:num>
  <w:num w:numId="19" w16cid:durableId="1457600989">
    <w:abstractNumId w:val="7"/>
  </w:num>
  <w:num w:numId="20" w16cid:durableId="433595905">
    <w:abstractNumId w:val="28"/>
  </w:num>
  <w:num w:numId="21" w16cid:durableId="767238859">
    <w:abstractNumId w:val="47"/>
    <w:lvlOverride w:ilvl="0">
      <w:lvl w:ilvl="0">
        <w:numFmt w:val="decimal"/>
        <w:lvlText w:val="%1."/>
        <w:lvlJc w:val="left"/>
      </w:lvl>
    </w:lvlOverride>
  </w:num>
  <w:num w:numId="22" w16cid:durableId="1394038606">
    <w:abstractNumId w:val="9"/>
  </w:num>
  <w:num w:numId="23" w16cid:durableId="1490711798">
    <w:abstractNumId w:val="12"/>
  </w:num>
  <w:num w:numId="24" w16cid:durableId="494222460">
    <w:abstractNumId w:val="3"/>
  </w:num>
  <w:num w:numId="25" w16cid:durableId="2038702042">
    <w:abstractNumId w:val="19"/>
  </w:num>
  <w:num w:numId="26" w16cid:durableId="1443258035">
    <w:abstractNumId w:val="17"/>
  </w:num>
  <w:num w:numId="27" w16cid:durableId="1170174304">
    <w:abstractNumId w:val="25"/>
  </w:num>
  <w:num w:numId="28" w16cid:durableId="1547176011">
    <w:abstractNumId w:val="44"/>
  </w:num>
  <w:num w:numId="29" w16cid:durableId="1751198479">
    <w:abstractNumId w:val="2"/>
  </w:num>
  <w:num w:numId="30" w16cid:durableId="721558581">
    <w:abstractNumId w:val="6"/>
    <w:lvlOverride w:ilvl="0">
      <w:lvl w:ilvl="0">
        <w:numFmt w:val="decimal"/>
        <w:lvlText w:val="%1."/>
        <w:lvlJc w:val="left"/>
      </w:lvl>
    </w:lvlOverride>
  </w:num>
  <w:num w:numId="31" w16cid:durableId="1643072255">
    <w:abstractNumId w:val="33"/>
  </w:num>
  <w:num w:numId="32" w16cid:durableId="371685417">
    <w:abstractNumId w:val="22"/>
  </w:num>
  <w:num w:numId="33" w16cid:durableId="1643580211">
    <w:abstractNumId w:val="38"/>
  </w:num>
  <w:num w:numId="34" w16cid:durableId="1084110788">
    <w:abstractNumId w:val="11"/>
  </w:num>
  <w:num w:numId="35" w16cid:durableId="1000042926">
    <w:abstractNumId w:val="5"/>
  </w:num>
  <w:num w:numId="36" w16cid:durableId="785344592">
    <w:abstractNumId w:val="15"/>
  </w:num>
  <w:num w:numId="37" w16cid:durableId="930042825">
    <w:abstractNumId w:val="4"/>
  </w:num>
  <w:num w:numId="38" w16cid:durableId="1140461668">
    <w:abstractNumId w:val="45"/>
  </w:num>
  <w:num w:numId="39" w16cid:durableId="1790203900">
    <w:abstractNumId w:val="26"/>
  </w:num>
  <w:num w:numId="40" w16cid:durableId="1797529361">
    <w:abstractNumId w:val="35"/>
  </w:num>
  <w:num w:numId="41" w16cid:durableId="214237310">
    <w:abstractNumId w:val="29"/>
  </w:num>
  <w:num w:numId="42" w16cid:durableId="6323976">
    <w:abstractNumId w:val="18"/>
  </w:num>
  <w:num w:numId="43" w16cid:durableId="652607765">
    <w:abstractNumId w:val="27"/>
  </w:num>
  <w:num w:numId="44" w16cid:durableId="234825572">
    <w:abstractNumId w:val="40"/>
  </w:num>
  <w:num w:numId="45" w16cid:durableId="1122575232">
    <w:abstractNumId w:val="0"/>
  </w:num>
  <w:num w:numId="46" w16cid:durableId="189731779">
    <w:abstractNumId w:val="20"/>
  </w:num>
  <w:num w:numId="47" w16cid:durableId="554894548">
    <w:abstractNumId w:val="36"/>
  </w:num>
  <w:num w:numId="48" w16cid:durableId="1982267785">
    <w:abstractNumId w:val="21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0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3C12"/>
    <w:rsid w:val="000151D3"/>
    <w:rsid w:val="00037046"/>
    <w:rsid w:val="00051CFE"/>
    <w:rsid w:val="000570D7"/>
    <w:rsid w:val="00065A8C"/>
    <w:rsid w:val="00073FEC"/>
    <w:rsid w:val="00077E6B"/>
    <w:rsid w:val="000A1922"/>
    <w:rsid w:val="000A3F41"/>
    <w:rsid w:val="000B7CF5"/>
    <w:rsid w:val="000D61F7"/>
    <w:rsid w:val="00101816"/>
    <w:rsid w:val="00113E93"/>
    <w:rsid w:val="00125D79"/>
    <w:rsid w:val="00146B7C"/>
    <w:rsid w:val="00161EFE"/>
    <w:rsid w:val="001632ED"/>
    <w:rsid w:val="00171448"/>
    <w:rsid w:val="001718C8"/>
    <w:rsid w:val="00175293"/>
    <w:rsid w:val="00194714"/>
    <w:rsid w:val="001964C1"/>
    <w:rsid w:val="001A252A"/>
    <w:rsid w:val="001A507C"/>
    <w:rsid w:val="001A619F"/>
    <w:rsid w:val="001A66A1"/>
    <w:rsid w:val="001A6869"/>
    <w:rsid w:val="001A7F55"/>
    <w:rsid w:val="001B0C87"/>
    <w:rsid w:val="001B5C97"/>
    <w:rsid w:val="001B7D86"/>
    <w:rsid w:val="001C7DEC"/>
    <w:rsid w:val="001D37A7"/>
    <w:rsid w:val="001E0374"/>
    <w:rsid w:val="00200AD3"/>
    <w:rsid w:val="00205495"/>
    <w:rsid w:val="00211946"/>
    <w:rsid w:val="00226259"/>
    <w:rsid w:val="0022703B"/>
    <w:rsid w:val="002404F0"/>
    <w:rsid w:val="002473C7"/>
    <w:rsid w:val="00253166"/>
    <w:rsid w:val="00256EA3"/>
    <w:rsid w:val="0027219A"/>
    <w:rsid w:val="00281520"/>
    <w:rsid w:val="00293ACD"/>
    <w:rsid w:val="002A7C25"/>
    <w:rsid w:val="002B5C3F"/>
    <w:rsid w:val="002C03FF"/>
    <w:rsid w:val="0030102C"/>
    <w:rsid w:val="00337112"/>
    <w:rsid w:val="0034596F"/>
    <w:rsid w:val="00346540"/>
    <w:rsid w:val="003466BC"/>
    <w:rsid w:val="00346E54"/>
    <w:rsid w:val="0035593E"/>
    <w:rsid w:val="00360C51"/>
    <w:rsid w:val="003669D8"/>
    <w:rsid w:val="00370888"/>
    <w:rsid w:val="003B3AF9"/>
    <w:rsid w:val="003C05D2"/>
    <w:rsid w:val="003C25ED"/>
    <w:rsid w:val="003C2E9D"/>
    <w:rsid w:val="003F16C0"/>
    <w:rsid w:val="003F1B19"/>
    <w:rsid w:val="003F7117"/>
    <w:rsid w:val="003F7664"/>
    <w:rsid w:val="004008AE"/>
    <w:rsid w:val="004052E6"/>
    <w:rsid w:val="0040696D"/>
    <w:rsid w:val="0041393D"/>
    <w:rsid w:val="00420307"/>
    <w:rsid w:val="00420644"/>
    <w:rsid w:val="00425386"/>
    <w:rsid w:val="004546D2"/>
    <w:rsid w:val="00460991"/>
    <w:rsid w:val="0047445D"/>
    <w:rsid w:val="00476085"/>
    <w:rsid w:val="004944BD"/>
    <w:rsid w:val="00496506"/>
    <w:rsid w:val="004A3437"/>
    <w:rsid w:val="004A4F27"/>
    <w:rsid w:val="004B2C6D"/>
    <w:rsid w:val="004C4F97"/>
    <w:rsid w:val="004C7B72"/>
    <w:rsid w:val="004D14E9"/>
    <w:rsid w:val="004E04C1"/>
    <w:rsid w:val="004E0A6A"/>
    <w:rsid w:val="004E5741"/>
    <w:rsid w:val="004E5FBA"/>
    <w:rsid w:val="004E7861"/>
    <w:rsid w:val="004E7E78"/>
    <w:rsid w:val="0050256D"/>
    <w:rsid w:val="00503B3C"/>
    <w:rsid w:val="0050593C"/>
    <w:rsid w:val="00512FFB"/>
    <w:rsid w:val="0051636E"/>
    <w:rsid w:val="00520D3B"/>
    <w:rsid w:val="0052154C"/>
    <w:rsid w:val="00530EBF"/>
    <w:rsid w:val="0053138A"/>
    <w:rsid w:val="00536A32"/>
    <w:rsid w:val="00562057"/>
    <w:rsid w:val="00562723"/>
    <w:rsid w:val="005653D8"/>
    <w:rsid w:val="00565A0A"/>
    <w:rsid w:val="0057468B"/>
    <w:rsid w:val="005866DF"/>
    <w:rsid w:val="00593F2E"/>
    <w:rsid w:val="005A1383"/>
    <w:rsid w:val="005A3E68"/>
    <w:rsid w:val="005B3A07"/>
    <w:rsid w:val="005B4BF2"/>
    <w:rsid w:val="005C39F2"/>
    <w:rsid w:val="005E36E7"/>
    <w:rsid w:val="005F61C9"/>
    <w:rsid w:val="005F7C82"/>
    <w:rsid w:val="00610FE7"/>
    <w:rsid w:val="00612C67"/>
    <w:rsid w:val="00616414"/>
    <w:rsid w:val="00633126"/>
    <w:rsid w:val="006341B2"/>
    <w:rsid w:val="00637A48"/>
    <w:rsid w:val="0064352A"/>
    <w:rsid w:val="00650A8D"/>
    <w:rsid w:val="00652F95"/>
    <w:rsid w:val="00670C95"/>
    <w:rsid w:val="0067139D"/>
    <w:rsid w:val="006806F5"/>
    <w:rsid w:val="00693FE4"/>
    <w:rsid w:val="006A46CD"/>
    <w:rsid w:val="006B1112"/>
    <w:rsid w:val="006B426C"/>
    <w:rsid w:val="006B5B72"/>
    <w:rsid w:val="006C6A82"/>
    <w:rsid w:val="006D2A6D"/>
    <w:rsid w:val="006E5030"/>
    <w:rsid w:val="006F0ED9"/>
    <w:rsid w:val="006F30A9"/>
    <w:rsid w:val="006F42A4"/>
    <w:rsid w:val="006F4B70"/>
    <w:rsid w:val="006F52D2"/>
    <w:rsid w:val="006F573B"/>
    <w:rsid w:val="006F72A3"/>
    <w:rsid w:val="007134CB"/>
    <w:rsid w:val="007142D1"/>
    <w:rsid w:val="00725F4E"/>
    <w:rsid w:val="00735638"/>
    <w:rsid w:val="007457EC"/>
    <w:rsid w:val="00747F4D"/>
    <w:rsid w:val="0075133F"/>
    <w:rsid w:val="00753ADD"/>
    <w:rsid w:val="00754E84"/>
    <w:rsid w:val="007605C7"/>
    <w:rsid w:val="00767E91"/>
    <w:rsid w:val="00771478"/>
    <w:rsid w:val="00773DC6"/>
    <w:rsid w:val="007861FF"/>
    <w:rsid w:val="00786570"/>
    <w:rsid w:val="007A0B49"/>
    <w:rsid w:val="007A22D9"/>
    <w:rsid w:val="007B4BFD"/>
    <w:rsid w:val="007B6ABD"/>
    <w:rsid w:val="007C6F53"/>
    <w:rsid w:val="007E0E47"/>
    <w:rsid w:val="007E6238"/>
    <w:rsid w:val="0080256D"/>
    <w:rsid w:val="0080466D"/>
    <w:rsid w:val="00807824"/>
    <w:rsid w:val="00807C86"/>
    <w:rsid w:val="0081656F"/>
    <w:rsid w:val="008174F7"/>
    <w:rsid w:val="00823A6E"/>
    <w:rsid w:val="0084160A"/>
    <w:rsid w:val="008441FC"/>
    <w:rsid w:val="008543BB"/>
    <w:rsid w:val="00883302"/>
    <w:rsid w:val="00884333"/>
    <w:rsid w:val="00887FF5"/>
    <w:rsid w:val="0089112B"/>
    <w:rsid w:val="008A485E"/>
    <w:rsid w:val="008B4634"/>
    <w:rsid w:val="008C3D7B"/>
    <w:rsid w:val="008F1D09"/>
    <w:rsid w:val="008F2DA2"/>
    <w:rsid w:val="00902928"/>
    <w:rsid w:val="00905692"/>
    <w:rsid w:val="00914D6F"/>
    <w:rsid w:val="00915324"/>
    <w:rsid w:val="00917E47"/>
    <w:rsid w:val="00934201"/>
    <w:rsid w:val="009373E3"/>
    <w:rsid w:val="00950768"/>
    <w:rsid w:val="009518D3"/>
    <w:rsid w:val="00952270"/>
    <w:rsid w:val="00962F5A"/>
    <w:rsid w:val="00966801"/>
    <w:rsid w:val="00976388"/>
    <w:rsid w:val="00981CA9"/>
    <w:rsid w:val="00986656"/>
    <w:rsid w:val="00992AF2"/>
    <w:rsid w:val="0099304A"/>
    <w:rsid w:val="009A2A87"/>
    <w:rsid w:val="009B60F0"/>
    <w:rsid w:val="009C125D"/>
    <w:rsid w:val="009D4384"/>
    <w:rsid w:val="009E017F"/>
    <w:rsid w:val="009E1201"/>
    <w:rsid w:val="009E3715"/>
    <w:rsid w:val="009E434B"/>
    <w:rsid w:val="009F41F3"/>
    <w:rsid w:val="009F6831"/>
    <w:rsid w:val="00A143BC"/>
    <w:rsid w:val="00A150A9"/>
    <w:rsid w:val="00A1639A"/>
    <w:rsid w:val="00A25AA2"/>
    <w:rsid w:val="00A32B7C"/>
    <w:rsid w:val="00A46834"/>
    <w:rsid w:val="00A51EBE"/>
    <w:rsid w:val="00A55797"/>
    <w:rsid w:val="00A70203"/>
    <w:rsid w:val="00A7315D"/>
    <w:rsid w:val="00A81ED0"/>
    <w:rsid w:val="00A95947"/>
    <w:rsid w:val="00AA24C3"/>
    <w:rsid w:val="00AB10DA"/>
    <w:rsid w:val="00AB2392"/>
    <w:rsid w:val="00AB6370"/>
    <w:rsid w:val="00AE064C"/>
    <w:rsid w:val="00AE31A4"/>
    <w:rsid w:val="00AE59F6"/>
    <w:rsid w:val="00AE6AFB"/>
    <w:rsid w:val="00AF0EA2"/>
    <w:rsid w:val="00B01652"/>
    <w:rsid w:val="00B14417"/>
    <w:rsid w:val="00B14D46"/>
    <w:rsid w:val="00B15744"/>
    <w:rsid w:val="00B2096E"/>
    <w:rsid w:val="00B25217"/>
    <w:rsid w:val="00B3595F"/>
    <w:rsid w:val="00B51FAA"/>
    <w:rsid w:val="00B70B73"/>
    <w:rsid w:val="00B72736"/>
    <w:rsid w:val="00B8600D"/>
    <w:rsid w:val="00B90F67"/>
    <w:rsid w:val="00B9168B"/>
    <w:rsid w:val="00B9457E"/>
    <w:rsid w:val="00B94E34"/>
    <w:rsid w:val="00BA2BC1"/>
    <w:rsid w:val="00BB54B8"/>
    <w:rsid w:val="00BC1277"/>
    <w:rsid w:val="00BC3EEA"/>
    <w:rsid w:val="00BD0F64"/>
    <w:rsid w:val="00BD36E2"/>
    <w:rsid w:val="00BE4DE8"/>
    <w:rsid w:val="00C0685A"/>
    <w:rsid w:val="00C17442"/>
    <w:rsid w:val="00C24716"/>
    <w:rsid w:val="00C25950"/>
    <w:rsid w:val="00C3372A"/>
    <w:rsid w:val="00C41D06"/>
    <w:rsid w:val="00C47332"/>
    <w:rsid w:val="00C5546F"/>
    <w:rsid w:val="00C702BB"/>
    <w:rsid w:val="00C73CA5"/>
    <w:rsid w:val="00C73D0C"/>
    <w:rsid w:val="00C82BDF"/>
    <w:rsid w:val="00C94E89"/>
    <w:rsid w:val="00C96E7D"/>
    <w:rsid w:val="00CA58B0"/>
    <w:rsid w:val="00CA75B8"/>
    <w:rsid w:val="00CB3E7F"/>
    <w:rsid w:val="00CC5023"/>
    <w:rsid w:val="00CC61E4"/>
    <w:rsid w:val="00CC625D"/>
    <w:rsid w:val="00CC7ACC"/>
    <w:rsid w:val="00CD2449"/>
    <w:rsid w:val="00CF1ECF"/>
    <w:rsid w:val="00CF6964"/>
    <w:rsid w:val="00CF71AA"/>
    <w:rsid w:val="00D00791"/>
    <w:rsid w:val="00D05273"/>
    <w:rsid w:val="00D059EF"/>
    <w:rsid w:val="00D104F9"/>
    <w:rsid w:val="00D14A10"/>
    <w:rsid w:val="00D20813"/>
    <w:rsid w:val="00D21089"/>
    <w:rsid w:val="00D32316"/>
    <w:rsid w:val="00D57FAE"/>
    <w:rsid w:val="00D70508"/>
    <w:rsid w:val="00D75FB7"/>
    <w:rsid w:val="00D7658A"/>
    <w:rsid w:val="00D832A6"/>
    <w:rsid w:val="00D91F90"/>
    <w:rsid w:val="00DA11BD"/>
    <w:rsid w:val="00DB3959"/>
    <w:rsid w:val="00DD6BBE"/>
    <w:rsid w:val="00E01BE2"/>
    <w:rsid w:val="00E061FF"/>
    <w:rsid w:val="00E12F0B"/>
    <w:rsid w:val="00E156F1"/>
    <w:rsid w:val="00E2493F"/>
    <w:rsid w:val="00E45372"/>
    <w:rsid w:val="00E65220"/>
    <w:rsid w:val="00E70718"/>
    <w:rsid w:val="00E73297"/>
    <w:rsid w:val="00E77D13"/>
    <w:rsid w:val="00E876DD"/>
    <w:rsid w:val="00E900F2"/>
    <w:rsid w:val="00E946C2"/>
    <w:rsid w:val="00EA204D"/>
    <w:rsid w:val="00EA5760"/>
    <w:rsid w:val="00EA5E38"/>
    <w:rsid w:val="00EA790F"/>
    <w:rsid w:val="00EB22DA"/>
    <w:rsid w:val="00EC3986"/>
    <w:rsid w:val="00EC4B63"/>
    <w:rsid w:val="00ED122D"/>
    <w:rsid w:val="00ED3C9D"/>
    <w:rsid w:val="00EE3770"/>
    <w:rsid w:val="00EF4AB8"/>
    <w:rsid w:val="00EF598D"/>
    <w:rsid w:val="00F010FF"/>
    <w:rsid w:val="00F04994"/>
    <w:rsid w:val="00F17F31"/>
    <w:rsid w:val="00F3171F"/>
    <w:rsid w:val="00F5057A"/>
    <w:rsid w:val="00F577C6"/>
    <w:rsid w:val="00F62709"/>
    <w:rsid w:val="00F62863"/>
    <w:rsid w:val="00F6429F"/>
    <w:rsid w:val="00F70300"/>
    <w:rsid w:val="00F74DCB"/>
    <w:rsid w:val="00F85D2D"/>
    <w:rsid w:val="00F90DD0"/>
    <w:rsid w:val="00F97761"/>
    <w:rsid w:val="00FC0A7B"/>
    <w:rsid w:val="00FC6346"/>
    <w:rsid w:val="00FD0EA1"/>
    <w:rsid w:val="00FD22DB"/>
    <w:rsid w:val="00FD7C44"/>
    <w:rsid w:val="00FE70B3"/>
    <w:rsid w:val="00FF1975"/>
    <w:rsid w:val="00FF70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25AA2"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unhideWhenUsed/>
    <w:rsid w:val="007A0B49"/>
    <w:rPr>
      <w:rFonts w:ascii="Times New Roman" w:hAnsi="Times New Roman" w:cs="Times New Roman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CC625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C625D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C625D"/>
    <w:rPr>
      <w:rFonts w:ascii="Liberation Sans Narrow" w:eastAsia="Liberation Sans Narrow" w:hAnsi="Liberation Sans Narrow" w:cs="Liberation Sans Narrow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C625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C625D"/>
    <w:rPr>
      <w:rFonts w:ascii="Liberation Sans Narrow" w:eastAsia="Liberation Sans Narrow" w:hAnsi="Liberation Sans Narrow" w:cs="Liberation Sans Narrow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9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44409">
          <w:marLeft w:val="14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66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2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9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0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3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3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7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2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8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77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40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90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90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38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90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156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85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17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22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04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792656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51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93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93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39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95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66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3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25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9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44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2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1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912284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96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94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70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699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538096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768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67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70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89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80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12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3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51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73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24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11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01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33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302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10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70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84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07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96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28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757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0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14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49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61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434341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370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8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15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319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06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93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95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89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5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40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57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55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04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29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943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91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51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661804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80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87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1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446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97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90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4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52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67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83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2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76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6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99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20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85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15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65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75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51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2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43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38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9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6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3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83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56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85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4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91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93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61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43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84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12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43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3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39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778748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284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64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5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www.portal.chitose-indonesia.com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chitose.id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chitose.id" TargetMode="External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1F0226-5990-45A6-BB9A-C5671DF964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9</TotalTime>
  <Pages>4</Pages>
  <Words>452</Words>
  <Characters>2580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zki Suwandi</dc:creator>
  <cp:lastModifiedBy>user</cp:lastModifiedBy>
  <cp:revision>53</cp:revision>
  <dcterms:created xsi:type="dcterms:W3CDTF">2025-01-16T03:32:00Z</dcterms:created>
  <dcterms:modified xsi:type="dcterms:W3CDTF">2025-05-14T09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